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79F3" w:rsidRDefault="006679F3" w:rsidP="006679F3">
      <w:pPr>
        <w:pStyle w:val="Title"/>
      </w:pPr>
      <w:r>
        <w:t xml:space="preserve">Partial Stroke Test in SVI FF </w:t>
      </w:r>
    </w:p>
    <w:p w:rsidR="006679F3" w:rsidRDefault="00D6031B" w:rsidP="006679F3">
      <w:pPr>
        <w:pStyle w:val="Heading1"/>
      </w:pPr>
      <w:bookmarkStart w:id="0" w:name="_Toc445821454"/>
      <w:r>
        <w:t>Introduction</w:t>
      </w:r>
      <w:bookmarkEnd w:id="0"/>
    </w:p>
    <w:p w:rsidR="00D6031B" w:rsidRDefault="001214DC" w:rsidP="006679F3">
      <w:r>
        <w:t xml:space="preserve">The </w:t>
      </w:r>
      <w:r w:rsidR="00D6031B">
        <w:t>Partial Stroke Test (</w:t>
      </w:r>
      <w:r>
        <w:t>PST</w:t>
      </w:r>
      <w:r w:rsidR="00D6031B">
        <w:t>)</w:t>
      </w:r>
      <w:r>
        <w:t xml:space="preserve"> was </w:t>
      </w:r>
      <w:r w:rsidR="00D6031B">
        <w:t xml:space="preserve">initially introduced for emergency shutdown valves. It was used to evaluate the valve capability to open or close after a long period of service. </w:t>
      </w:r>
    </w:p>
    <w:p w:rsidR="006679F3" w:rsidRDefault="00D6031B" w:rsidP="006679F3">
      <w:r>
        <w:t>Recently the Partial Stroke test applications are also done in control valves. This document describes the implementation of the Partial Stroke Test in SVI positioners. The initial implementation will be done in SVI FF with an option to reuse the implementation in all SVI line of control positioners.</w:t>
      </w:r>
    </w:p>
    <w:p w:rsidR="00D6031B" w:rsidRDefault="00D6031B" w:rsidP="006679F3">
      <w:pPr>
        <w:pStyle w:val="Heading1"/>
      </w:pPr>
      <w:bookmarkStart w:id="1" w:name="_Toc445821455"/>
      <w:r>
        <w:t>Business Story</w:t>
      </w:r>
      <w:bookmarkEnd w:id="1"/>
    </w:p>
    <w:p w:rsidR="0016323C" w:rsidRDefault="0016323C" w:rsidP="00C83FD6">
      <w:r>
        <w:t>According to ABB, partial stroke test allows:</w:t>
      </w:r>
    </w:p>
    <w:p w:rsidR="0016323C" w:rsidRDefault="0016323C" w:rsidP="00C83FD6">
      <w:pPr>
        <w:pStyle w:val="ListParagraph"/>
        <w:numPr>
          <w:ilvl w:val="0"/>
          <w:numId w:val="7"/>
        </w:numPr>
      </w:pPr>
      <w:r>
        <w:t>Eliminate the cost of manual testing</w:t>
      </w:r>
    </w:p>
    <w:p w:rsidR="0016323C" w:rsidRDefault="0016323C" w:rsidP="00C83FD6">
      <w:pPr>
        <w:pStyle w:val="ListParagraph"/>
        <w:numPr>
          <w:ilvl w:val="0"/>
          <w:numId w:val="7"/>
        </w:numPr>
      </w:pPr>
      <w:r>
        <w:t>Improve reliability of customer’s facility, due to accelerated testing cycle</w:t>
      </w:r>
    </w:p>
    <w:p w:rsidR="0016323C" w:rsidRDefault="0016323C" w:rsidP="00C83FD6">
      <w:pPr>
        <w:pStyle w:val="ListParagraph"/>
        <w:numPr>
          <w:ilvl w:val="0"/>
          <w:numId w:val="7"/>
        </w:numPr>
      </w:pPr>
      <w:r>
        <w:t>View Information without having to interface with multiple or separate control systems</w:t>
      </w:r>
    </w:p>
    <w:p w:rsidR="0016323C" w:rsidRDefault="0016323C" w:rsidP="00C83FD6">
      <w:pPr>
        <w:pStyle w:val="ListParagraph"/>
        <w:numPr>
          <w:ilvl w:val="0"/>
          <w:numId w:val="7"/>
        </w:numPr>
      </w:pPr>
      <w:r>
        <w:t>Access action oriented reports</w:t>
      </w:r>
    </w:p>
    <w:p w:rsidR="0016323C" w:rsidRDefault="0016323C" w:rsidP="00C83FD6">
      <w:pPr>
        <w:pStyle w:val="ListParagraph"/>
        <w:numPr>
          <w:ilvl w:val="0"/>
          <w:numId w:val="7"/>
        </w:numPr>
      </w:pPr>
      <w:r>
        <w:t>Provides time to plan and act</w:t>
      </w:r>
    </w:p>
    <w:p w:rsidR="0016323C" w:rsidRDefault="0016323C" w:rsidP="00C83FD6">
      <w:r>
        <w:t xml:space="preserve">According to </w:t>
      </w:r>
      <w:proofErr w:type="spellStart"/>
      <w:r>
        <w:t>Kenexis</w:t>
      </w:r>
      <w:proofErr w:type="spellEnd"/>
      <w:r>
        <w:t xml:space="preserve"> (</w:t>
      </w:r>
      <w:hyperlink r:id="rId9" w:history="1">
        <w:r w:rsidRPr="00D01EEB">
          <w:rPr>
            <w:rStyle w:val="Hyperlink"/>
          </w:rPr>
          <w:t>www.kenexis.com</w:t>
        </w:r>
      </w:hyperlink>
      <w:r>
        <w:t>) the partial stroke test can provide “60% or more dangerous diagnostic coverage”. This includes:</w:t>
      </w:r>
    </w:p>
    <w:p w:rsidR="0016323C" w:rsidRDefault="0016323C" w:rsidP="00C83FD6">
      <w:pPr>
        <w:pStyle w:val="ListParagraph"/>
        <w:numPr>
          <w:ilvl w:val="0"/>
          <w:numId w:val="8"/>
        </w:numPr>
      </w:pPr>
      <w:r>
        <w:t>Broken Spring</w:t>
      </w:r>
    </w:p>
    <w:p w:rsidR="0016323C" w:rsidRDefault="0016323C" w:rsidP="00C83FD6">
      <w:pPr>
        <w:pStyle w:val="ListParagraph"/>
        <w:numPr>
          <w:ilvl w:val="0"/>
          <w:numId w:val="8"/>
        </w:numPr>
      </w:pPr>
      <w:r>
        <w:t xml:space="preserve">Plug </w:t>
      </w:r>
      <w:proofErr w:type="spellStart"/>
      <w:r>
        <w:t>ProblemsPiston</w:t>
      </w:r>
      <w:proofErr w:type="spellEnd"/>
      <w:r>
        <w:t xml:space="preserve"> Cylinder Jammed </w:t>
      </w:r>
    </w:p>
    <w:p w:rsidR="0016323C" w:rsidRDefault="0016323C" w:rsidP="00C83FD6">
      <w:pPr>
        <w:pStyle w:val="ListParagraph"/>
        <w:numPr>
          <w:ilvl w:val="0"/>
          <w:numId w:val="8"/>
        </w:numPr>
      </w:pPr>
      <w:r>
        <w:t>Clogged air inlet/outlet</w:t>
      </w:r>
    </w:p>
    <w:p w:rsidR="0016323C" w:rsidRDefault="0016323C" w:rsidP="00C83FD6">
      <w:pPr>
        <w:pStyle w:val="ListParagraph"/>
        <w:numPr>
          <w:ilvl w:val="0"/>
          <w:numId w:val="8"/>
        </w:numPr>
      </w:pPr>
      <w:r>
        <w:t>Valve Stem Jammed</w:t>
      </w:r>
    </w:p>
    <w:p w:rsidR="0016323C" w:rsidRDefault="0016323C" w:rsidP="00C83FD6">
      <w:pPr>
        <w:pStyle w:val="ListParagraph"/>
        <w:numPr>
          <w:ilvl w:val="0"/>
          <w:numId w:val="8"/>
        </w:numPr>
      </w:pPr>
      <w:r>
        <w:t>Valve Stem Broken, etc.</w:t>
      </w:r>
    </w:p>
    <w:p w:rsidR="00D6031B" w:rsidRDefault="00D6031B" w:rsidP="00C83FD6">
      <w:r>
        <w:t xml:space="preserve">The Partial Stroke Test will be used to create differentiate the SVI Positioners from the competitors. </w:t>
      </w:r>
    </w:p>
    <w:p w:rsidR="00D6031B" w:rsidRDefault="00D6031B" w:rsidP="00C83FD6">
      <w:r>
        <w:t>The following table presents the implementation of the PST for different positioners:</w:t>
      </w:r>
    </w:p>
    <w:p w:rsidR="00A00B4D" w:rsidRDefault="00A00B4D" w:rsidP="00844607">
      <w:pPr>
        <w:pStyle w:val="Caption"/>
        <w:keepNext/>
      </w:pPr>
      <w:bookmarkStart w:id="2" w:name="_Toc442789880"/>
      <w:r>
        <w:t xml:space="preserve">Table </w:t>
      </w:r>
      <w:r w:rsidR="009170B8">
        <w:fldChar w:fldCharType="begin"/>
      </w:r>
      <w:r w:rsidR="009170B8">
        <w:instrText xml:space="preserve"> SEQ Table \* ARABIC </w:instrText>
      </w:r>
      <w:r w:rsidR="009170B8">
        <w:fldChar w:fldCharType="separate"/>
      </w:r>
      <w:r w:rsidR="006D7F64">
        <w:rPr>
          <w:noProof/>
        </w:rPr>
        <w:t>1</w:t>
      </w:r>
      <w:r w:rsidR="009170B8">
        <w:rPr>
          <w:noProof/>
        </w:rPr>
        <w:fldChar w:fldCharType="end"/>
      </w:r>
      <w:r>
        <w:t xml:space="preserve">: PST implementation in </w:t>
      </w:r>
      <w:r w:rsidR="00E30B1D">
        <w:t>competitor’s</w:t>
      </w:r>
      <w:r>
        <w:t xml:space="preserve"> devices</w:t>
      </w:r>
      <w:bookmarkEnd w:id="2"/>
    </w:p>
    <w:tbl>
      <w:tblPr>
        <w:tblStyle w:val="MediumShading2-Accent5"/>
        <w:tblW w:w="10368" w:type="dxa"/>
        <w:tblLook w:val="04A0" w:firstRow="1" w:lastRow="0" w:firstColumn="1" w:lastColumn="0" w:noHBand="0" w:noVBand="1"/>
      </w:tblPr>
      <w:tblGrid>
        <w:gridCol w:w="2358"/>
        <w:gridCol w:w="3192"/>
        <w:gridCol w:w="4818"/>
      </w:tblGrid>
      <w:tr w:rsidR="00D6031B" w:rsidTr="00C83FD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58" w:type="dxa"/>
          </w:tcPr>
          <w:p w:rsidR="00D6031B" w:rsidRDefault="00D6031B" w:rsidP="00D6031B">
            <w:r>
              <w:t>Competitor</w:t>
            </w:r>
          </w:p>
        </w:tc>
        <w:tc>
          <w:tcPr>
            <w:tcW w:w="3192" w:type="dxa"/>
          </w:tcPr>
          <w:p w:rsidR="00D6031B" w:rsidRDefault="00D6031B" w:rsidP="00D6031B">
            <w:pPr>
              <w:cnfStyle w:val="100000000000" w:firstRow="1" w:lastRow="0" w:firstColumn="0" w:lastColumn="0" w:oddVBand="0" w:evenVBand="0" w:oddHBand="0" w:evenHBand="0" w:firstRowFirstColumn="0" w:firstRowLastColumn="0" w:lastRowFirstColumn="0" w:lastRowLastColumn="0"/>
            </w:pPr>
            <w:r>
              <w:t>Product</w:t>
            </w:r>
          </w:p>
        </w:tc>
        <w:tc>
          <w:tcPr>
            <w:tcW w:w="4818" w:type="dxa"/>
          </w:tcPr>
          <w:p w:rsidR="00D6031B" w:rsidRDefault="00D6031B" w:rsidP="00D6031B">
            <w:pPr>
              <w:cnfStyle w:val="100000000000" w:firstRow="1" w:lastRow="0" w:firstColumn="0" w:lastColumn="0" w:oddVBand="0" w:evenVBand="0" w:oddHBand="0" w:evenHBand="0" w:firstRowFirstColumn="0" w:firstRowLastColumn="0" w:lastRowFirstColumn="0" w:lastRowLastColumn="0"/>
            </w:pPr>
            <w:r>
              <w:t>Comment</w:t>
            </w:r>
          </w:p>
        </w:tc>
      </w:tr>
      <w:tr w:rsidR="00812185"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812185" w:rsidRDefault="00812185" w:rsidP="00D6031B">
            <w:r>
              <w:t>ABB</w:t>
            </w:r>
          </w:p>
        </w:tc>
        <w:tc>
          <w:tcPr>
            <w:tcW w:w="3192" w:type="dxa"/>
          </w:tcPr>
          <w:p w:rsidR="00812185" w:rsidRDefault="00812185" w:rsidP="00D6031B">
            <w:pPr>
              <w:cnfStyle w:val="000000100000" w:firstRow="0" w:lastRow="0" w:firstColumn="0" w:lastColumn="0" w:oddVBand="0" w:evenVBand="0" w:oddHBand="1" w:evenHBand="0" w:firstRowFirstColumn="0" w:firstRowLastColumn="0" w:lastRowFirstColumn="0" w:lastRowLastColumn="0"/>
            </w:pPr>
            <w:r>
              <w:t>TZID c120/220</w:t>
            </w:r>
          </w:p>
        </w:tc>
        <w:tc>
          <w:tcPr>
            <w:tcW w:w="4818" w:type="dxa"/>
          </w:tcPr>
          <w:p w:rsidR="00812185" w:rsidRDefault="00812185" w:rsidP="00D6031B">
            <w:pPr>
              <w:cnfStyle w:val="000000100000" w:firstRow="0" w:lastRow="0" w:firstColumn="0" w:lastColumn="0" w:oddVBand="0" w:evenVBand="0" w:oddHBand="1" w:evenHBand="0" w:firstRowFirstColumn="0" w:firstRowLastColumn="0" w:lastRowFirstColumn="0" w:lastRowLastColumn="0"/>
            </w:pPr>
            <w:r>
              <w:t>Not Implemented</w:t>
            </w:r>
          </w:p>
        </w:tc>
      </w:tr>
      <w:tr w:rsidR="00812185" w:rsidTr="00C83FD6">
        <w:tc>
          <w:tcPr>
            <w:cnfStyle w:val="001000000000" w:firstRow="0" w:lastRow="0" w:firstColumn="1" w:lastColumn="0" w:oddVBand="0" w:evenVBand="0" w:oddHBand="0" w:evenHBand="0" w:firstRowFirstColumn="0" w:firstRowLastColumn="0" w:lastRowFirstColumn="0" w:lastRowLastColumn="0"/>
            <w:tcW w:w="2358" w:type="dxa"/>
          </w:tcPr>
          <w:p w:rsidR="00812185" w:rsidRDefault="00812185" w:rsidP="00D6031B">
            <w:r>
              <w:t>AMFLOW</w:t>
            </w:r>
          </w:p>
        </w:tc>
        <w:tc>
          <w:tcPr>
            <w:tcW w:w="3192" w:type="dxa"/>
          </w:tcPr>
          <w:p w:rsidR="00812185" w:rsidRDefault="00812185" w:rsidP="00D6031B">
            <w:pPr>
              <w:cnfStyle w:val="000000000000" w:firstRow="0" w:lastRow="0" w:firstColumn="0" w:lastColumn="0" w:oddVBand="0" w:evenVBand="0" w:oddHBand="0" w:evenHBand="0" w:firstRowFirstColumn="0" w:firstRowLastColumn="0" w:lastRowFirstColumn="0" w:lastRowLastColumn="0"/>
            </w:pPr>
            <w:r>
              <w:t>A2 ACM H1</w:t>
            </w:r>
          </w:p>
        </w:tc>
        <w:tc>
          <w:tcPr>
            <w:tcW w:w="4818" w:type="dxa"/>
          </w:tcPr>
          <w:p w:rsidR="00812185" w:rsidRDefault="00812185" w:rsidP="00D6031B">
            <w:pPr>
              <w:cnfStyle w:val="000000000000" w:firstRow="0" w:lastRow="0" w:firstColumn="0" w:lastColumn="0" w:oddVBand="0" w:evenVBand="0" w:oddHBand="0" w:evenHBand="0" w:firstRowFirstColumn="0" w:firstRowLastColumn="0" w:lastRowFirstColumn="0" w:lastRowLastColumn="0"/>
            </w:pPr>
            <w:r>
              <w:t>Not Implemented</w:t>
            </w:r>
          </w:p>
        </w:tc>
      </w:tr>
      <w:tr w:rsidR="00812185" w:rsidRPr="00612CD7"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RDefault="00812185" w:rsidP="00D6031B">
            <w:pPr>
              <w:rPr>
                <w:highlight w:val="yellow"/>
              </w:rPr>
            </w:pPr>
            <w:r w:rsidRPr="00C83FD6">
              <w:rPr>
                <w:color w:val="FF0000"/>
              </w:rPr>
              <w:t>AUMA</w:t>
            </w:r>
          </w:p>
        </w:tc>
        <w:tc>
          <w:tcPr>
            <w:tcW w:w="3192" w:type="dxa"/>
          </w:tcPr>
          <w:p w:rsidR="00812185" w:rsidRPr="00C83FD6" w:rsidRDefault="00812185">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 xml:space="preserve">AUMATIC SA 07 – SA 16, </w:t>
            </w:r>
          </w:p>
        </w:tc>
        <w:tc>
          <w:tcPr>
            <w:tcW w:w="4818" w:type="dxa"/>
          </w:tcPr>
          <w:p w:rsidR="00812185" w:rsidRPr="00C83FD6" w:rsidRDefault="00812185">
            <w:pPr>
              <w:cnfStyle w:val="000000100000" w:firstRow="0" w:lastRow="0" w:firstColumn="0" w:lastColumn="0" w:oddVBand="0" w:evenVBand="0" w:oddHBand="1" w:evenHBand="0" w:firstRowFirstColumn="0" w:firstRowLastColumn="0" w:lastRowFirstColumn="0" w:lastRowLastColumn="0"/>
              <w:rPr>
                <w:highlight w:val="yellow"/>
              </w:rPr>
            </w:pPr>
            <w:r w:rsidRPr="00C83FD6">
              <w:rPr>
                <w:b/>
                <w:highlight w:val="yellow"/>
              </w:rPr>
              <w:t>Implemented (HART)</w:t>
            </w:r>
            <w:r w:rsidR="00E30B1D">
              <w:rPr>
                <w:rStyle w:val="FootnoteReference"/>
                <w:b/>
                <w:highlight w:val="yellow"/>
              </w:rPr>
              <w:footnoteReference w:id="1"/>
            </w:r>
          </w:p>
        </w:tc>
      </w:tr>
      <w:tr w:rsidR="00E020F2" w:rsidRPr="00612CD7" w:rsidTr="002B78C8">
        <w:tc>
          <w:tcPr>
            <w:cnfStyle w:val="001000000000" w:firstRow="0" w:lastRow="0" w:firstColumn="1" w:lastColumn="0" w:oddVBand="0" w:evenVBand="0" w:oddHBand="0" w:evenHBand="0" w:firstRowFirstColumn="0" w:firstRowLastColumn="0" w:lastRowFirstColumn="0" w:lastRowLastColumn="0"/>
            <w:tcW w:w="2358" w:type="dxa"/>
          </w:tcPr>
          <w:p w:rsidR="00E020F2" w:rsidRPr="00612CD7" w:rsidRDefault="00E020F2" w:rsidP="00D6031B">
            <w:pPr>
              <w:rPr>
                <w:color w:val="FF0000"/>
              </w:rPr>
            </w:pPr>
          </w:p>
        </w:tc>
        <w:tc>
          <w:tcPr>
            <w:tcW w:w="3192" w:type="dxa"/>
          </w:tcPr>
          <w:p w:rsidR="00E020F2" w:rsidRPr="00612CD7" w:rsidRDefault="00E020F2" w:rsidP="00E020F2">
            <w:pPr>
              <w:cnfStyle w:val="000000000000" w:firstRow="0" w:lastRow="0" w:firstColumn="0" w:lastColumn="0" w:oddVBand="0" w:evenVBand="0" w:oddHBand="0" w:evenHBand="0" w:firstRowFirstColumn="0" w:firstRowLastColumn="0" w:lastRowFirstColumn="0" w:lastRowLastColumn="0"/>
              <w:rPr>
                <w:highlight w:val="yellow"/>
              </w:rPr>
            </w:pPr>
            <w:r w:rsidRPr="00482E52">
              <w:rPr>
                <w:highlight w:val="yellow"/>
              </w:rPr>
              <w:t>SAR07-SAR16</w:t>
            </w:r>
          </w:p>
        </w:tc>
        <w:tc>
          <w:tcPr>
            <w:tcW w:w="4818" w:type="dxa"/>
          </w:tcPr>
          <w:p w:rsidR="00E020F2" w:rsidRPr="00612CD7" w:rsidRDefault="00E020F2">
            <w:pPr>
              <w:cnfStyle w:val="000000000000" w:firstRow="0" w:lastRow="0" w:firstColumn="0" w:lastColumn="0" w:oddVBand="0" w:evenVBand="0" w:oddHBand="0" w:evenHBand="0" w:firstRowFirstColumn="0" w:firstRowLastColumn="0" w:lastRowFirstColumn="0" w:lastRowLastColumn="0"/>
              <w:rPr>
                <w:b/>
                <w:highlight w:val="yellow"/>
              </w:rPr>
            </w:pPr>
            <w:r w:rsidRPr="00482E52">
              <w:rPr>
                <w:b/>
                <w:highlight w:val="yellow"/>
              </w:rPr>
              <w:t>Implemented (HART)</w:t>
            </w:r>
          </w:p>
        </w:tc>
      </w:tr>
      <w:tr w:rsidR="00812185" w:rsidRPr="00612CD7"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RDefault="00812185" w:rsidP="00D6031B">
            <w:pPr>
              <w:rPr>
                <w:highlight w:val="yellow"/>
              </w:rPr>
            </w:pPr>
          </w:p>
        </w:tc>
        <w:tc>
          <w:tcPr>
            <w:tcW w:w="3192" w:type="dxa"/>
          </w:tcPr>
          <w:p w:rsidR="00812185" w:rsidRPr="00C83FD6" w:rsidRDefault="00812185"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AUMATIC AC 01.2</w:t>
            </w:r>
          </w:p>
        </w:tc>
        <w:tc>
          <w:tcPr>
            <w:tcW w:w="4818" w:type="dxa"/>
          </w:tcPr>
          <w:p w:rsidR="00812185" w:rsidRPr="00C83FD6" w:rsidRDefault="00812185" w:rsidP="00D6031B">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Implemented (Profibus DP)</w:t>
            </w:r>
          </w:p>
        </w:tc>
      </w:tr>
      <w:tr w:rsidR="00812185" w:rsidTr="00C83FD6">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RDefault="00812185" w:rsidP="00D6031B">
            <w:pPr>
              <w:rPr>
                <w:highlight w:val="yellow"/>
              </w:rPr>
            </w:pPr>
          </w:p>
        </w:tc>
        <w:tc>
          <w:tcPr>
            <w:tcW w:w="3192" w:type="dxa"/>
          </w:tcPr>
          <w:p w:rsidR="00812185" w:rsidRPr="00C83FD6" w:rsidRDefault="00812185"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AUMATIC AC 01.1</w:t>
            </w:r>
          </w:p>
        </w:tc>
        <w:tc>
          <w:tcPr>
            <w:tcW w:w="4818" w:type="dxa"/>
          </w:tcPr>
          <w:p w:rsidR="00812185" w:rsidRPr="00C83FD6" w:rsidRDefault="00812185" w:rsidP="00D6031B">
            <w:pPr>
              <w:cnfStyle w:val="000000000000" w:firstRow="0" w:lastRow="0" w:firstColumn="0" w:lastColumn="0" w:oddVBand="0" w:evenVBand="0" w:oddHBand="0" w:evenHBand="0" w:firstRowFirstColumn="0" w:firstRowLastColumn="0" w:lastRowFirstColumn="0" w:lastRowLastColumn="0"/>
              <w:rPr>
                <w:b/>
                <w:highlight w:val="yellow"/>
              </w:rPr>
            </w:pPr>
            <w:r w:rsidRPr="00C83FD6">
              <w:rPr>
                <w:b/>
                <w:highlight w:val="yellow"/>
              </w:rPr>
              <w:t xml:space="preserve">Implemented </w:t>
            </w:r>
            <w:r w:rsidRPr="00C83FD6">
              <w:rPr>
                <w:highlight w:val="yellow"/>
              </w:rPr>
              <w:t>(FF)</w:t>
            </w:r>
          </w:p>
        </w:tc>
      </w:tr>
      <w:tr w:rsidR="00812185"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812185" w:rsidRDefault="00812185" w:rsidP="00D6031B">
            <w:r>
              <w:t>AZBIL/YAMATAKE</w:t>
            </w:r>
          </w:p>
        </w:tc>
        <w:tc>
          <w:tcPr>
            <w:tcW w:w="3192" w:type="dxa"/>
          </w:tcPr>
          <w:p w:rsidR="00812185" w:rsidRDefault="00812185" w:rsidP="00D6031B">
            <w:pPr>
              <w:cnfStyle w:val="000000100000" w:firstRow="0" w:lastRow="0" w:firstColumn="0" w:lastColumn="0" w:oddVBand="0" w:evenVBand="0" w:oddHBand="1" w:evenHBand="0" w:firstRowFirstColumn="0" w:firstRowLastColumn="0" w:lastRowFirstColumn="0" w:lastRowLastColumn="0"/>
            </w:pPr>
            <w:r>
              <w:t>SVP3000</w:t>
            </w:r>
          </w:p>
        </w:tc>
        <w:tc>
          <w:tcPr>
            <w:tcW w:w="4818" w:type="dxa"/>
          </w:tcPr>
          <w:p w:rsidR="00812185" w:rsidRDefault="00812185" w:rsidP="00D6031B">
            <w:pPr>
              <w:cnfStyle w:val="000000100000" w:firstRow="0" w:lastRow="0" w:firstColumn="0" w:lastColumn="0" w:oddVBand="0" w:evenVBand="0" w:oddHBand="1" w:evenHBand="0" w:firstRowFirstColumn="0" w:firstRowLastColumn="0" w:lastRowFirstColumn="0" w:lastRowLastColumn="0"/>
            </w:pPr>
            <w:r>
              <w:t>Not Implemented</w:t>
            </w:r>
          </w:p>
        </w:tc>
      </w:tr>
      <w:tr w:rsidR="00812185" w:rsidTr="00C83FD6">
        <w:tc>
          <w:tcPr>
            <w:cnfStyle w:val="001000000000" w:firstRow="0" w:lastRow="0" w:firstColumn="1" w:lastColumn="0" w:oddVBand="0" w:evenVBand="0" w:oddHBand="0" w:evenHBand="0" w:firstRowFirstColumn="0" w:firstRowLastColumn="0" w:lastRowFirstColumn="0" w:lastRowLastColumn="0"/>
            <w:tcW w:w="2358" w:type="dxa"/>
          </w:tcPr>
          <w:p w:rsidR="00812185" w:rsidRPr="00C83FD6" w:rsidRDefault="002B78C8" w:rsidP="00D6031B">
            <w:pPr>
              <w:rPr>
                <w:color w:val="FF0000"/>
              </w:rPr>
            </w:pPr>
            <w:r w:rsidRPr="00C83FD6">
              <w:rPr>
                <w:color w:val="FF0000"/>
              </w:rPr>
              <w:t>BERNARD CONTROLS</w:t>
            </w:r>
          </w:p>
        </w:tc>
        <w:tc>
          <w:tcPr>
            <w:tcW w:w="3192" w:type="dxa"/>
          </w:tcPr>
          <w:p w:rsidR="00812185" w:rsidRPr="00C83FD6" w:rsidRDefault="002B78C8"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Bernard Actuator</w:t>
            </w:r>
          </w:p>
        </w:tc>
        <w:tc>
          <w:tcPr>
            <w:tcW w:w="4818" w:type="dxa"/>
          </w:tcPr>
          <w:p w:rsidR="00812185" w:rsidRPr="00C83FD6" w:rsidRDefault="002B78C8"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b/>
                <w:highlight w:val="yellow"/>
              </w:rPr>
              <w:t>Implemented</w:t>
            </w:r>
          </w:p>
        </w:tc>
      </w:tr>
      <w:tr w:rsidR="002B78C8"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2B78C8" w:rsidRPr="00C83FD6" w:rsidRDefault="002B78C8" w:rsidP="00D6031B">
            <w:pPr>
              <w:rPr>
                <w:color w:val="FF0000"/>
              </w:rPr>
            </w:pPr>
            <w:proofErr w:type="spellStart"/>
            <w:r w:rsidRPr="00C83FD6">
              <w:rPr>
                <w:color w:val="FF0000"/>
              </w:rPr>
              <w:t>Biffi</w:t>
            </w:r>
            <w:proofErr w:type="spellEnd"/>
            <w:r w:rsidRPr="00C83FD6">
              <w:rPr>
                <w:color w:val="FF0000"/>
              </w:rPr>
              <w:t xml:space="preserve"> Italia</w:t>
            </w:r>
          </w:p>
        </w:tc>
        <w:tc>
          <w:tcPr>
            <w:tcW w:w="3192" w:type="dxa"/>
          </w:tcPr>
          <w:p w:rsidR="002B78C8" w:rsidRPr="00C83FD6" w:rsidRDefault="002B78C8"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FF2000 v4</w:t>
            </w:r>
          </w:p>
        </w:tc>
        <w:tc>
          <w:tcPr>
            <w:tcW w:w="4818" w:type="dxa"/>
          </w:tcPr>
          <w:p w:rsidR="002B78C8" w:rsidRPr="00C83FD6" w:rsidRDefault="002B78C8" w:rsidP="00D6031B">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Implemented</w:t>
            </w:r>
          </w:p>
        </w:tc>
      </w:tr>
      <w:tr w:rsidR="002B78C8" w:rsidTr="00C83FD6">
        <w:tc>
          <w:tcPr>
            <w:cnfStyle w:val="001000000000" w:firstRow="0" w:lastRow="0" w:firstColumn="1" w:lastColumn="0" w:oddVBand="0" w:evenVBand="0" w:oddHBand="0" w:evenHBand="0" w:firstRowFirstColumn="0" w:firstRowLastColumn="0" w:lastRowFirstColumn="0" w:lastRowLastColumn="0"/>
            <w:tcW w:w="2358" w:type="dxa"/>
          </w:tcPr>
          <w:p w:rsidR="002B78C8" w:rsidRDefault="002B78C8" w:rsidP="00D6031B">
            <w:proofErr w:type="spellStart"/>
            <w:r w:rsidRPr="002B78C8">
              <w:t>ChongQing</w:t>
            </w:r>
            <w:proofErr w:type="spellEnd"/>
            <w:r w:rsidRPr="002B78C8">
              <w:t xml:space="preserve"> </w:t>
            </w:r>
            <w:proofErr w:type="spellStart"/>
            <w:r w:rsidRPr="002B78C8">
              <w:t>ChuanYi</w:t>
            </w:r>
            <w:proofErr w:type="spellEnd"/>
            <w:r w:rsidRPr="002B78C8">
              <w:t xml:space="preserve"> Automation Co., Ltd.</w:t>
            </w:r>
          </w:p>
        </w:tc>
        <w:tc>
          <w:tcPr>
            <w:tcW w:w="3192" w:type="dxa"/>
          </w:tcPr>
          <w:p w:rsidR="002B78C8" w:rsidRDefault="002B78C8" w:rsidP="00D6031B">
            <w:pPr>
              <w:cnfStyle w:val="000000000000" w:firstRow="0" w:lastRow="0" w:firstColumn="0" w:lastColumn="0" w:oddVBand="0" w:evenVBand="0" w:oddHBand="0" w:evenHBand="0" w:firstRowFirstColumn="0" w:firstRowLastColumn="0" w:lastRowFirstColumn="0" w:lastRowLastColumn="0"/>
            </w:pPr>
            <w:r w:rsidRPr="002B78C8">
              <w:t>M8000</w:t>
            </w:r>
          </w:p>
        </w:tc>
        <w:tc>
          <w:tcPr>
            <w:tcW w:w="4818" w:type="dxa"/>
          </w:tcPr>
          <w:p w:rsidR="002B78C8" w:rsidRPr="00C83FD6" w:rsidRDefault="002B78C8" w:rsidP="00D6031B">
            <w:pPr>
              <w:cnfStyle w:val="000000000000" w:firstRow="0" w:lastRow="0" w:firstColumn="0" w:lastColumn="0" w:oddVBand="0" w:evenVBand="0" w:oddHBand="0" w:evenHBand="0" w:firstRowFirstColumn="0" w:firstRowLastColumn="0" w:lastRowFirstColumn="0" w:lastRowLastColumn="0"/>
            </w:pPr>
            <w:r w:rsidRPr="00C83FD6">
              <w:t>Not Implemented</w:t>
            </w:r>
          </w:p>
        </w:tc>
      </w:tr>
      <w:tr w:rsidR="002B78C8" w:rsidTr="00C83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2B78C8" w:rsidRDefault="002B78C8" w:rsidP="00D6031B">
            <w:r>
              <w:t>DREHMO</w:t>
            </w:r>
          </w:p>
        </w:tc>
        <w:tc>
          <w:tcPr>
            <w:tcW w:w="3192" w:type="dxa"/>
          </w:tcPr>
          <w:p w:rsidR="002B78C8" w:rsidRDefault="002B78C8" w:rsidP="00D6031B">
            <w:pPr>
              <w:cnfStyle w:val="000000100000" w:firstRow="0" w:lastRow="0" w:firstColumn="0" w:lastColumn="0" w:oddVBand="0" w:evenVBand="0" w:oddHBand="1" w:evenHBand="0" w:firstRowFirstColumn="0" w:firstRowLastColumn="0" w:lastRowFirstColumn="0" w:lastRowLastColumn="0"/>
            </w:pPr>
            <w:proofErr w:type="spellStart"/>
            <w:r>
              <w:t>i-maticEx</w:t>
            </w:r>
            <w:proofErr w:type="spellEnd"/>
          </w:p>
        </w:tc>
        <w:tc>
          <w:tcPr>
            <w:tcW w:w="4818" w:type="dxa"/>
          </w:tcPr>
          <w:p w:rsidR="002B78C8" w:rsidRPr="00C83FD6" w:rsidRDefault="002B78C8" w:rsidP="00D6031B">
            <w:pPr>
              <w:cnfStyle w:val="000000100000" w:firstRow="0" w:lastRow="0" w:firstColumn="0" w:lastColumn="0" w:oddVBand="0" w:evenVBand="0" w:oddHBand="1" w:evenHBand="0" w:firstRowFirstColumn="0" w:firstRowLastColumn="0" w:lastRowFirstColumn="0" w:lastRowLastColumn="0"/>
            </w:pPr>
            <w:r w:rsidRPr="00C83FD6">
              <w:t>Not Implemented</w:t>
            </w:r>
          </w:p>
        </w:tc>
      </w:tr>
      <w:tr w:rsidR="00612CD7" w:rsidTr="00033693">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033693">
            <w:r>
              <w:t>Emerson</w:t>
            </w:r>
          </w:p>
        </w:tc>
        <w:tc>
          <w:tcPr>
            <w:tcW w:w="3192" w:type="dxa"/>
          </w:tcPr>
          <w:p w:rsidR="00612CD7" w:rsidRDefault="00612CD7" w:rsidP="00033693">
            <w:pPr>
              <w:cnfStyle w:val="000000000000" w:firstRow="0" w:lastRow="0" w:firstColumn="0" w:lastColumn="0" w:oddVBand="0" w:evenVBand="0" w:oddHBand="0" w:evenHBand="0" w:firstRowFirstColumn="0" w:firstRowLastColumn="0" w:lastRowFirstColumn="0" w:lastRowLastColumn="0"/>
            </w:pPr>
            <w:r>
              <w:t>DVC6200F</w:t>
            </w:r>
          </w:p>
        </w:tc>
        <w:tc>
          <w:tcPr>
            <w:tcW w:w="4818" w:type="dxa"/>
          </w:tcPr>
          <w:p w:rsidR="00612CD7" w:rsidRDefault="00612CD7" w:rsidP="00033693">
            <w:pPr>
              <w:cnfStyle w:val="000000000000" w:firstRow="0" w:lastRow="0" w:firstColumn="0" w:lastColumn="0" w:oddVBand="0" w:evenVBand="0" w:oddHBand="0" w:evenHBand="0" w:firstRowFirstColumn="0" w:firstRowLastColumn="0" w:lastRowFirstColumn="0" w:lastRowLastColumn="0"/>
            </w:pPr>
            <w:r>
              <w:t>Not Implemented</w:t>
            </w:r>
          </w:p>
        </w:tc>
      </w:tr>
      <w:tr w:rsidR="00612CD7"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033693"/>
        </w:tc>
        <w:tc>
          <w:tcPr>
            <w:tcW w:w="3192"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DVC6200SIS</w:t>
            </w:r>
          </w:p>
        </w:tc>
        <w:tc>
          <w:tcPr>
            <w:tcW w:w="4818"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Implemented</w:t>
            </w:r>
          </w:p>
        </w:tc>
      </w:tr>
      <w:tr w:rsidR="002B78C8" w:rsidTr="002B78C8">
        <w:tc>
          <w:tcPr>
            <w:cnfStyle w:val="001000000000" w:firstRow="0" w:lastRow="0" w:firstColumn="1" w:lastColumn="0" w:oddVBand="0" w:evenVBand="0" w:oddHBand="0" w:evenHBand="0" w:firstRowFirstColumn="0" w:firstRowLastColumn="0" w:lastRowFirstColumn="0" w:lastRowLastColumn="0"/>
            <w:tcW w:w="2358" w:type="dxa"/>
          </w:tcPr>
          <w:p w:rsidR="002B78C8" w:rsidRPr="00C83FD6" w:rsidRDefault="00FC7829" w:rsidP="00D6031B">
            <w:pPr>
              <w:rPr>
                <w:color w:val="FF0000"/>
              </w:rPr>
            </w:pPr>
            <w:r w:rsidRPr="00C83FD6">
              <w:rPr>
                <w:color w:val="FF0000"/>
              </w:rPr>
              <w:t xml:space="preserve">FLOWSERVE </w:t>
            </w:r>
          </w:p>
        </w:tc>
        <w:tc>
          <w:tcPr>
            <w:tcW w:w="3192" w:type="dxa"/>
          </w:tcPr>
          <w:p w:rsidR="002B78C8" w:rsidRDefault="00FC7829" w:rsidP="00D6031B">
            <w:pPr>
              <w:cnfStyle w:val="000000000000" w:firstRow="0" w:lastRow="0" w:firstColumn="0" w:lastColumn="0" w:oddVBand="0" w:evenVBand="0" w:oddHBand="0" w:evenHBand="0" w:firstRowFirstColumn="0" w:firstRowLastColumn="0" w:lastRowFirstColumn="0" w:lastRowLastColumn="0"/>
            </w:pPr>
            <w:r>
              <w:t xml:space="preserve">3400IQ </w:t>
            </w:r>
          </w:p>
        </w:tc>
        <w:tc>
          <w:tcPr>
            <w:tcW w:w="4818" w:type="dxa"/>
          </w:tcPr>
          <w:p w:rsidR="002B78C8" w:rsidRPr="002B78C8" w:rsidRDefault="00FC7829" w:rsidP="00D6031B">
            <w:pPr>
              <w:cnfStyle w:val="000000000000" w:firstRow="0" w:lastRow="0" w:firstColumn="0" w:lastColumn="0" w:oddVBand="0" w:evenVBand="0" w:oddHBand="0" w:evenHBand="0" w:firstRowFirstColumn="0" w:firstRowLastColumn="0" w:lastRowFirstColumn="0" w:lastRowLastColumn="0"/>
            </w:pPr>
            <w:r>
              <w:t>Not Implemented in FF</w:t>
            </w:r>
          </w:p>
        </w:tc>
      </w:tr>
      <w:tr w:rsidR="002B78C8"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2B78C8" w:rsidRDefault="002B78C8" w:rsidP="00D6031B"/>
        </w:tc>
        <w:tc>
          <w:tcPr>
            <w:tcW w:w="3192" w:type="dxa"/>
          </w:tcPr>
          <w:p w:rsidR="002B78C8" w:rsidRPr="00C83FD6" w:rsidRDefault="002B78C8" w:rsidP="00D6031B">
            <w:pPr>
              <w:cnfStyle w:val="000000100000" w:firstRow="0" w:lastRow="0" w:firstColumn="0" w:lastColumn="0" w:oddVBand="0" w:evenVBand="0" w:oddHBand="1" w:evenHBand="0" w:firstRowFirstColumn="0" w:firstRowLastColumn="0" w:lastRowFirstColumn="0" w:lastRowLastColumn="0"/>
              <w:rPr>
                <w:highlight w:val="yellow"/>
              </w:rPr>
            </w:pPr>
          </w:p>
        </w:tc>
        <w:tc>
          <w:tcPr>
            <w:tcW w:w="4818" w:type="dxa"/>
          </w:tcPr>
          <w:p w:rsidR="002B78C8"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b/>
                <w:highlight w:val="yellow"/>
              </w:rPr>
              <w:t>Implemented</w:t>
            </w:r>
            <w:r w:rsidRPr="00C83FD6">
              <w:rPr>
                <w:highlight w:val="yellow"/>
              </w:rPr>
              <w:t xml:space="preserve"> </w:t>
            </w:r>
            <w:r w:rsidR="00FC7829" w:rsidRPr="00C83FD6">
              <w:rPr>
                <w:highlight w:val="yellow"/>
              </w:rPr>
              <w:t>in HART</w:t>
            </w:r>
          </w:p>
        </w:tc>
      </w:tr>
      <w:tr w:rsidR="002B78C8" w:rsidTr="002B78C8">
        <w:tc>
          <w:tcPr>
            <w:cnfStyle w:val="001000000000" w:firstRow="0" w:lastRow="0" w:firstColumn="1" w:lastColumn="0" w:oddVBand="0" w:evenVBand="0" w:oddHBand="0" w:evenHBand="0" w:firstRowFirstColumn="0" w:firstRowLastColumn="0" w:lastRowFirstColumn="0" w:lastRowLastColumn="0"/>
            <w:tcW w:w="2358" w:type="dxa"/>
          </w:tcPr>
          <w:p w:rsidR="002B78C8" w:rsidRDefault="002B78C8" w:rsidP="00D6031B"/>
        </w:tc>
        <w:tc>
          <w:tcPr>
            <w:tcW w:w="3192" w:type="dxa"/>
          </w:tcPr>
          <w:p w:rsidR="002B78C8"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3400MD</w:t>
            </w:r>
          </w:p>
        </w:tc>
        <w:tc>
          <w:tcPr>
            <w:tcW w:w="4818" w:type="dxa"/>
          </w:tcPr>
          <w:p w:rsidR="002B78C8"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b/>
                <w:highlight w:val="yellow"/>
              </w:rPr>
              <w:t>Implemented in FF</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t>Limitorque</w:t>
            </w:r>
            <w:proofErr w:type="spellEnd"/>
          </w:p>
        </w:tc>
        <w:tc>
          <w:tcPr>
            <w:tcW w:w="3192"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MX/QX</w:t>
            </w:r>
          </w:p>
        </w:tc>
        <w:tc>
          <w:tcPr>
            <w:tcW w:w="4818"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b/>
                <w:highlight w:val="yellow"/>
              </w:rPr>
            </w:pPr>
            <w:proofErr w:type="spellStart"/>
            <w:r w:rsidRPr="00C83FD6">
              <w:rPr>
                <w:b/>
                <w:highlight w:val="yellow"/>
              </w:rPr>
              <w:t>Impemented</w:t>
            </w:r>
            <w:proofErr w:type="spellEnd"/>
          </w:p>
        </w:tc>
      </w:tr>
      <w:tr w:rsidR="002B78C8" w:rsidTr="00C83FD6">
        <w:tc>
          <w:tcPr>
            <w:cnfStyle w:val="001000000000" w:firstRow="0" w:lastRow="0" w:firstColumn="1" w:lastColumn="0" w:oddVBand="0" w:evenVBand="0" w:oddHBand="0" w:evenHBand="0" w:firstRowFirstColumn="0" w:firstRowLastColumn="0" w:lastRowFirstColumn="0" w:lastRowLastColumn="0"/>
            <w:tcW w:w="2358" w:type="dxa"/>
          </w:tcPr>
          <w:p w:rsidR="002B78C8" w:rsidRDefault="00612CD7" w:rsidP="00D6031B">
            <w:r>
              <w:t>Harold Beck &amp; Sons</w:t>
            </w:r>
          </w:p>
        </w:tc>
        <w:tc>
          <w:tcPr>
            <w:tcW w:w="3192" w:type="dxa"/>
          </w:tcPr>
          <w:p w:rsidR="002B78C8" w:rsidRDefault="00612CD7" w:rsidP="00D6031B">
            <w:pPr>
              <w:cnfStyle w:val="000000000000" w:firstRow="0" w:lastRow="0" w:firstColumn="0" w:lastColumn="0" w:oddVBand="0" w:evenVBand="0" w:oddHBand="0" w:evenHBand="0" w:firstRowFirstColumn="0" w:firstRowLastColumn="0" w:lastRowFirstColumn="0" w:lastRowLastColumn="0"/>
            </w:pPr>
            <w:r>
              <w:t>DCM</w:t>
            </w:r>
          </w:p>
        </w:tc>
        <w:tc>
          <w:tcPr>
            <w:tcW w:w="4818" w:type="dxa"/>
          </w:tcPr>
          <w:p w:rsidR="002B78C8" w:rsidRPr="00C83FD6" w:rsidRDefault="00612CD7" w:rsidP="00D6031B">
            <w:pPr>
              <w:cnfStyle w:val="000000000000" w:firstRow="0" w:lastRow="0" w:firstColumn="0" w:lastColumn="0" w:oddVBand="0" w:evenVBand="0" w:oddHBand="0" w:evenHBand="0" w:firstRowFirstColumn="0" w:firstRowLastColumn="0" w:lastRowFirstColumn="0" w:lastRowLastColumn="0"/>
            </w:pPr>
            <w:r w:rsidRPr="00C83FD6">
              <w:t>Not Implemente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rsidRPr="00C83FD6">
              <w:rPr>
                <w:color w:val="FF0000"/>
              </w:rPr>
              <w:t>Invensys</w:t>
            </w:r>
          </w:p>
        </w:tc>
        <w:tc>
          <w:tcPr>
            <w:tcW w:w="3192"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SRD991</w:t>
            </w:r>
          </w:p>
        </w:tc>
        <w:tc>
          <w:tcPr>
            <w:tcW w:w="4818"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rPr>
                <w:b/>
              </w:rPr>
            </w:pPr>
            <w:proofErr w:type="spellStart"/>
            <w:r w:rsidRPr="00482E52">
              <w:rPr>
                <w:b/>
                <w:highlight w:val="yellow"/>
              </w:rPr>
              <w:t>Impemented</w:t>
            </w:r>
            <w:proofErr w:type="spellEnd"/>
            <w:r w:rsidR="00930C4D">
              <w:rPr>
                <w:b/>
              </w:rPr>
              <w:t xml:space="preserve"> (HART and FF)</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SRD 960</w:t>
            </w:r>
          </w:p>
        </w:tc>
        <w:tc>
          <w:tcPr>
            <w:tcW w:w="4818"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rPr>
                <w:b/>
              </w:rPr>
            </w:pPr>
            <w:proofErr w:type="spellStart"/>
            <w:r w:rsidRPr="00482E52">
              <w:rPr>
                <w:b/>
                <w:highlight w:val="yellow"/>
              </w:rPr>
              <w:t>Impemented</w:t>
            </w:r>
            <w:proofErr w:type="spellEnd"/>
            <w:r w:rsidR="00930C4D">
              <w:rPr>
                <w:b/>
              </w:rPr>
              <w:t xml:space="preserve"> (HART and FF)</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t>Metso</w:t>
            </w:r>
            <w:proofErr w:type="spellEnd"/>
          </w:p>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r>
              <w:t>ND9000</w:t>
            </w:r>
          </w:p>
        </w:tc>
        <w:tc>
          <w:tcPr>
            <w:tcW w:w="4818"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pPr>
            <w:r w:rsidRPr="00C83FD6">
              <w:t>Not 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VG9000</w:t>
            </w:r>
          </w:p>
        </w:tc>
        <w:tc>
          <w:tcPr>
            <w:tcW w:w="4818"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b/>
                <w:highlight w:val="yellow"/>
              </w:rPr>
            </w:pPr>
            <w:r w:rsidRPr="00C83FD6">
              <w:rPr>
                <w:b/>
                <w:highlight w:val="yellow"/>
              </w:rPr>
              <w:t>Implemented</w:t>
            </w:r>
            <w:r w:rsidR="00930C4D">
              <w:rPr>
                <w:b/>
                <w:highlight w:val="yellow"/>
              </w:rPr>
              <w:t xml:space="preserve"> (ES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t>Orange</w:t>
            </w:r>
          </w:p>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r>
              <w:t>EX210</w:t>
            </w:r>
          </w:p>
        </w:tc>
        <w:tc>
          <w:tcPr>
            <w:tcW w:w="4818" w:type="dxa"/>
          </w:tcPr>
          <w:p w:rsidR="00612CD7" w:rsidRPr="00612CD7" w:rsidRDefault="00612CD7" w:rsidP="00D6031B">
            <w:pPr>
              <w:cnfStyle w:val="000000100000" w:firstRow="0" w:lastRow="0" w:firstColumn="0" w:lastColumn="0" w:oddVBand="0" w:evenVBand="0" w:oddHBand="1" w:evenHBand="0" w:firstRowFirstColumn="0" w:firstRowLastColumn="0" w:lastRowFirstColumn="0" w:lastRowLastColumn="0"/>
            </w:pPr>
            <w:r>
              <w:t>Not 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EX210H</w:t>
            </w:r>
          </w:p>
        </w:tc>
        <w:tc>
          <w:tcPr>
            <w:tcW w:w="4818"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Implemented (HART)</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r>
              <w:t>IS210F</w:t>
            </w:r>
          </w:p>
        </w:tc>
        <w:tc>
          <w:tcPr>
            <w:tcW w:w="4818" w:type="dxa"/>
          </w:tcPr>
          <w:p w:rsidR="00612CD7" w:rsidRPr="00612CD7" w:rsidRDefault="00612CD7" w:rsidP="00D6031B">
            <w:pPr>
              <w:cnfStyle w:val="000000100000" w:firstRow="0" w:lastRow="0" w:firstColumn="0" w:lastColumn="0" w:oddVBand="0" w:evenVBand="0" w:oddHBand="1" w:evenHBand="0" w:firstRowFirstColumn="0" w:firstRowLastColumn="0" w:lastRowFirstColumn="0" w:lastRowLastColumn="0"/>
            </w:pPr>
            <w:r>
              <w:t>Not 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t xml:space="preserve">Power </w:t>
            </w:r>
            <w:proofErr w:type="spellStart"/>
            <w:r>
              <w:t>Genex</w:t>
            </w:r>
            <w:proofErr w:type="spellEnd"/>
          </w:p>
        </w:tc>
        <w:tc>
          <w:tcPr>
            <w:tcW w:w="3192"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SS</w:t>
            </w:r>
          </w:p>
        </w:tc>
        <w:tc>
          <w:tcPr>
            <w:tcW w:w="4818"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Not Implemente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rsidRPr="00C83FD6">
              <w:rPr>
                <w:color w:val="FF0000"/>
              </w:rPr>
              <w:t>Rotork</w:t>
            </w:r>
            <w:proofErr w:type="spellEnd"/>
          </w:p>
        </w:tc>
        <w:tc>
          <w:tcPr>
            <w:tcW w:w="3192"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FF01</w:t>
            </w:r>
          </w:p>
        </w:tc>
        <w:tc>
          <w:tcPr>
            <w:tcW w:w="4818"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rsidRPr="00C83FD6">
              <w:rPr>
                <w:color w:val="FF0000"/>
              </w:rPr>
              <w:t>Samson</w:t>
            </w:r>
          </w:p>
        </w:tc>
        <w:tc>
          <w:tcPr>
            <w:tcW w:w="3192"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3780</w:t>
            </w:r>
          </w:p>
        </w:tc>
        <w:tc>
          <w:tcPr>
            <w:tcW w:w="4818"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Not Implemented (HART and FF)</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3730</w:t>
            </w:r>
          </w:p>
        </w:tc>
        <w:tc>
          <w:tcPr>
            <w:tcW w:w="4818" w:type="dxa"/>
          </w:tcPr>
          <w:p w:rsidR="00612CD7" w:rsidRPr="00C83FD6" w:rsidRDefault="00612CD7" w:rsidP="00D6031B">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Implemented (FF)</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3730</w:t>
            </w:r>
          </w:p>
        </w:tc>
        <w:tc>
          <w:tcPr>
            <w:tcW w:w="4818" w:type="dxa"/>
          </w:tcPr>
          <w:p w:rsidR="00612CD7" w:rsidRPr="00C83FD6" w:rsidRDefault="00612CD7">
            <w:pPr>
              <w:cnfStyle w:val="000000000000" w:firstRow="0" w:lastRow="0" w:firstColumn="0" w:lastColumn="0" w:oddVBand="0" w:evenVBand="0" w:oddHBand="0" w:evenHBand="0" w:firstRowFirstColumn="0" w:firstRowLastColumn="0" w:lastRowFirstColumn="0" w:lastRowLastColumn="0"/>
              <w:rPr>
                <w:b/>
                <w:highlight w:val="yellow"/>
              </w:rPr>
            </w:pPr>
            <w:r w:rsidRPr="00C83FD6">
              <w:rPr>
                <w:b/>
                <w:highlight w:val="yellow"/>
              </w:rPr>
              <w:t>Implemented (HART)</w:t>
            </w:r>
          </w:p>
        </w:tc>
      </w:tr>
      <w:tr w:rsidR="00612CD7"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Pr="00930C4D" w:rsidRDefault="00612CD7" w:rsidP="00033693">
            <w:r w:rsidRPr="00C83FD6">
              <w:rPr>
                <w:color w:val="FF0000"/>
              </w:rPr>
              <w:t>Siemens</w:t>
            </w:r>
          </w:p>
        </w:tc>
        <w:tc>
          <w:tcPr>
            <w:tcW w:w="3192"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SIPART PS2 HART</w:t>
            </w:r>
          </w:p>
        </w:tc>
        <w:tc>
          <w:tcPr>
            <w:tcW w:w="4818"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 xml:space="preserve">Implemented </w:t>
            </w:r>
          </w:p>
        </w:tc>
      </w:tr>
      <w:tr w:rsidR="00612CD7" w:rsidTr="00033693">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033693"/>
        </w:tc>
        <w:tc>
          <w:tcPr>
            <w:tcW w:w="3192" w:type="dxa"/>
          </w:tcPr>
          <w:p w:rsidR="00612CD7" w:rsidRPr="00C83FD6" w:rsidRDefault="00612CD7" w:rsidP="00033693">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SIPART PS2 Profibus PA</w:t>
            </w:r>
          </w:p>
        </w:tc>
        <w:tc>
          <w:tcPr>
            <w:tcW w:w="4818" w:type="dxa"/>
          </w:tcPr>
          <w:p w:rsidR="00612CD7" w:rsidRPr="00C83FD6" w:rsidRDefault="00612CD7" w:rsidP="00033693">
            <w:pPr>
              <w:cnfStyle w:val="000000000000" w:firstRow="0" w:lastRow="0" w:firstColumn="0" w:lastColumn="0" w:oddVBand="0" w:evenVBand="0" w:oddHBand="0" w:evenHBand="0" w:firstRowFirstColumn="0" w:firstRowLastColumn="0" w:lastRowFirstColumn="0" w:lastRowLastColumn="0"/>
              <w:rPr>
                <w:highlight w:val="yellow"/>
              </w:rPr>
            </w:pPr>
            <w:r w:rsidRPr="00C83FD6">
              <w:rPr>
                <w:b/>
                <w:highlight w:val="yellow"/>
              </w:rPr>
              <w:t>Implemented</w:t>
            </w:r>
          </w:p>
        </w:tc>
      </w:tr>
      <w:tr w:rsidR="00612CD7"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033693"/>
        </w:tc>
        <w:tc>
          <w:tcPr>
            <w:tcW w:w="3192"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highlight w:val="yellow"/>
              </w:rPr>
            </w:pPr>
            <w:r w:rsidRPr="00C83FD6">
              <w:rPr>
                <w:highlight w:val="yellow"/>
              </w:rPr>
              <w:t>SIPART PS2 FF</w:t>
            </w:r>
          </w:p>
        </w:tc>
        <w:tc>
          <w:tcPr>
            <w:tcW w:w="4818" w:type="dxa"/>
          </w:tcPr>
          <w:p w:rsidR="00612CD7" w:rsidRPr="00C83FD6" w:rsidRDefault="00612CD7" w:rsidP="00033693">
            <w:pPr>
              <w:cnfStyle w:val="000000100000" w:firstRow="0" w:lastRow="0" w:firstColumn="0" w:lastColumn="0" w:oddVBand="0" w:evenVBand="0" w:oddHBand="1" w:evenHBand="0" w:firstRowFirstColumn="0" w:firstRowLastColumn="0" w:lastRowFirstColumn="0" w:lastRowLastColumn="0"/>
              <w:rPr>
                <w:b/>
                <w:highlight w:val="yellow"/>
              </w:rPr>
            </w:pPr>
            <w:r w:rsidRPr="00C83FD6">
              <w:rPr>
                <w:b/>
                <w:highlight w:val="yellow"/>
              </w:rPr>
              <w:t>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t>SMAR</w:t>
            </w:r>
          </w:p>
        </w:tc>
        <w:tc>
          <w:tcPr>
            <w:tcW w:w="3192"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FY302</w:t>
            </w:r>
          </w:p>
        </w:tc>
        <w:tc>
          <w:tcPr>
            <w:tcW w:w="4818" w:type="dxa"/>
          </w:tcPr>
          <w:p w:rsidR="00612CD7" w:rsidRDefault="00612CD7" w:rsidP="00612CD7">
            <w:pPr>
              <w:cnfStyle w:val="000000000000" w:firstRow="0" w:lastRow="0" w:firstColumn="0" w:lastColumn="0" w:oddVBand="0" w:evenVBand="0" w:oddHBand="0" w:evenHBand="0" w:firstRowFirstColumn="0" w:firstRowLastColumn="0" w:lastRowFirstColumn="0" w:lastRowLastColumn="0"/>
            </w:pPr>
            <w:r>
              <w:t>Not Implemente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t>Spirax</w:t>
            </w:r>
            <w:proofErr w:type="spellEnd"/>
          </w:p>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r>
              <w:t>SP302</w:t>
            </w:r>
          </w:p>
        </w:tc>
        <w:tc>
          <w:tcPr>
            <w:tcW w:w="4818" w:type="dxa"/>
          </w:tcPr>
          <w:p w:rsidR="00612CD7" w:rsidRDefault="00612CD7" w:rsidP="00612CD7">
            <w:pPr>
              <w:cnfStyle w:val="000000100000" w:firstRow="0" w:lastRow="0" w:firstColumn="0" w:lastColumn="0" w:oddVBand="0" w:evenVBand="0" w:oddHBand="1" w:evenHBand="0" w:firstRowFirstColumn="0" w:firstRowLastColumn="0" w:lastRowFirstColumn="0" w:lastRowLastColumn="0"/>
            </w:pPr>
            <w:r>
              <w:t>Not 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rsidRPr="00C83FD6">
              <w:rPr>
                <w:color w:val="FF0000"/>
              </w:rPr>
              <w:t>Topworx</w:t>
            </w:r>
            <w:proofErr w:type="spellEnd"/>
          </w:p>
        </w:tc>
        <w:tc>
          <w:tcPr>
            <w:tcW w:w="3192"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D Series</w:t>
            </w:r>
          </w:p>
        </w:tc>
        <w:tc>
          <w:tcPr>
            <w:tcW w:w="4818" w:type="dxa"/>
          </w:tcPr>
          <w:p w:rsidR="00612CD7" w:rsidRPr="00C83FD6" w:rsidRDefault="00612CD7" w:rsidP="00612CD7">
            <w:pPr>
              <w:cnfStyle w:val="000000000000" w:firstRow="0" w:lastRow="0" w:firstColumn="0" w:lastColumn="0" w:oddVBand="0" w:evenVBand="0" w:oddHBand="0" w:evenHBand="0" w:firstRowFirstColumn="0" w:firstRowLastColumn="0" w:lastRowFirstColumn="0" w:lastRowLastColumn="0"/>
              <w:rPr>
                <w:highlight w:val="yellow"/>
              </w:rPr>
            </w:pPr>
            <w:r w:rsidRPr="00C83FD6">
              <w:rPr>
                <w:highlight w:val="yellow"/>
              </w:rPr>
              <w:t>Implemente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proofErr w:type="spellStart"/>
            <w:r>
              <w:t>Westlock</w:t>
            </w:r>
            <w:proofErr w:type="spellEnd"/>
          </w:p>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r>
              <w:t>ICOT 6300 HART</w:t>
            </w:r>
          </w:p>
        </w:tc>
        <w:tc>
          <w:tcPr>
            <w:tcW w:w="4818" w:type="dxa"/>
          </w:tcPr>
          <w:p w:rsidR="00612CD7" w:rsidRDefault="00612CD7" w:rsidP="00612CD7">
            <w:pPr>
              <w:cnfStyle w:val="000000100000" w:firstRow="0" w:lastRow="0" w:firstColumn="0" w:lastColumn="0" w:oddVBand="0" w:evenVBand="0" w:oddHBand="1" w:evenHBand="0" w:firstRowFirstColumn="0" w:firstRowLastColumn="0" w:lastRowFirstColumn="0" w:lastRowLastColumn="0"/>
            </w:pPr>
            <w:r>
              <w:t>Not implemented</w:t>
            </w:r>
          </w:p>
        </w:tc>
      </w:tr>
      <w:tr w:rsidR="00612CD7" w:rsidTr="002B78C8">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r>
              <w:t>Yokogawa</w:t>
            </w:r>
          </w:p>
        </w:tc>
        <w:tc>
          <w:tcPr>
            <w:tcW w:w="3192" w:type="dxa"/>
          </w:tcPr>
          <w:p w:rsidR="00612CD7" w:rsidRDefault="00612CD7" w:rsidP="00D6031B">
            <w:pPr>
              <w:cnfStyle w:val="000000000000" w:firstRow="0" w:lastRow="0" w:firstColumn="0" w:lastColumn="0" w:oddVBand="0" w:evenVBand="0" w:oddHBand="0" w:evenHBand="0" w:firstRowFirstColumn="0" w:firstRowLastColumn="0" w:lastRowFirstColumn="0" w:lastRowLastColumn="0"/>
            </w:pPr>
            <w:r>
              <w:t>YVP</w:t>
            </w:r>
          </w:p>
        </w:tc>
        <w:tc>
          <w:tcPr>
            <w:tcW w:w="4818" w:type="dxa"/>
          </w:tcPr>
          <w:p w:rsidR="00612CD7" w:rsidRPr="00C83FD6" w:rsidRDefault="00612CD7" w:rsidP="00D6031B">
            <w:pPr>
              <w:cnfStyle w:val="000000000000" w:firstRow="0" w:lastRow="0" w:firstColumn="0" w:lastColumn="0" w:oddVBand="0" w:evenVBand="0" w:oddHBand="0" w:evenHBand="0" w:firstRowFirstColumn="0" w:firstRowLastColumn="0" w:lastRowFirstColumn="0" w:lastRowLastColumn="0"/>
            </w:pPr>
            <w:r w:rsidRPr="00C83FD6">
              <w:t>Not Implemented</w:t>
            </w:r>
          </w:p>
        </w:tc>
      </w:tr>
      <w:tr w:rsidR="00612CD7" w:rsidTr="002B78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8" w:type="dxa"/>
          </w:tcPr>
          <w:p w:rsidR="00612CD7" w:rsidRDefault="00612CD7" w:rsidP="00D6031B"/>
        </w:tc>
        <w:tc>
          <w:tcPr>
            <w:tcW w:w="3192" w:type="dxa"/>
          </w:tcPr>
          <w:p w:rsidR="00612CD7" w:rsidRDefault="00612CD7" w:rsidP="00D6031B">
            <w:pPr>
              <w:cnfStyle w:val="000000100000" w:firstRow="0" w:lastRow="0" w:firstColumn="0" w:lastColumn="0" w:oddVBand="0" w:evenVBand="0" w:oddHBand="1" w:evenHBand="0" w:firstRowFirstColumn="0" w:firstRowLastColumn="0" w:lastRowFirstColumn="0" w:lastRowLastColumn="0"/>
            </w:pPr>
          </w:p>
        </w:tc>
        <w:tc>
          <w:tcPr>
            <w:tcW w:w="4818" w:type="dxa"/>
          </w:tcPr>
          <w:p w:rsidR="00612CD7" w:rsidRPr="00450799" w:rsidRDefault="00612CD7" w:rsidP="00D6031B">
            <w:pPr>
              <w:cnfStyle w:val="000000100000" w:firstRow="0" w:lastRow="0" w:firstColumn="0" w:lastColumn="0" w:oddVBand="0" w:evenVBand="0" w:oddHBand="1" w:evenHBand="0" w:firstRowFirstColumn="0" w:firstRowLastColumn="0" w:lastRowFirstColumn="0" w:lastRowLastColumn="0"/>
              <w:rPr>
                <w:b/>
              </w:rPr>
            </w:pPr>
          </w:p>
        </w:tc>
      </w:tr>
    </w:tbl>
    <w:p w:rsidR="00D6031B" w:rsidRPr="00612CD7" w:rsidRDefault="00D6031B" w:rsidP="00C83FD6"/>
    <w:p w:rsidR="006679F3" w:rsidRDefault="006679F3" w:rsidP="006679F3">
      <w:pPr>
        <w:pStyle w:val="Heading1"/>
      </w:pPr>
      <w:bookmarkStart w:id="3" w:name="_Toc445821456"/>
      <w:r>
        <w:t>General</w:t>
      </w:r>
      <w:bookmarkEnd w:id="3"/>
    </w:p>
    <w:p w:rsidR="00B96F61" w:rsidRDefault="006679F3" w:rsidP="006679F3">
      <w:pPr>
        <w:rPr>
          <w:ins w:id="4" w:author="GE User" w:date="2016-03-15T12:21:00Z"/>
        </w:rPr>
      </w:pPr>
      <w:r>
        <w:t xml:space="preserve">Partial Stroke Test (PST) </w:t>
      </w:r>
      <w:ins w:id="5" w:author="GE User" w:date="2016-03-15T12:18:00Z">
        <w:r w:rsidR="00B96F61">
          <w:t xml:space="preserve">attempts to move the valve by applying a </w:t>
        </w:r>
      </w:ins>
      <w:ins w:id="6" w:author="GE User" w:date="2016-03-15T12:20:00Z">
        <w:r w:rsidR="00B96F61">
          <w:fldChar w:fldCharType="begin"/>
        </w:r>
        <w:r w:rsidR="00B96F61">
          <w:instrText xml:space="preserve"> HYPERLINK  \l "_Patterns" </w:instrText>
        </w:r>
        <w:r w:rsidR="00B96F61">
          <w:fldChar w:fldCharType="separate"/>
        </w:r>
        <w:r w:rsidR="00B96F61" w:rsidRPr="00B96F61">
          <w:rPr>
            <w:rStyle w:val="Hyperlink"/>
          </w:rPr>
          <w:t>pat</w:t>
        </w:r>
        <w:r w:rsidR="00B96F61" w:rsidRPr="00B96F61">
          <w:rPr>
            <w:rStyle w:val="Hyperlink"/>
          </w:rPr>
          <w:t>t</w:t>
        </w:r>
        <w:r w:rsidR="00B96F61" w:rsidRPr="00B96F61">
          <w:rPr>
            <w:rStyle w:val="Hyperlink"/>
          </w:rPr>
          <w:t>ern</w:t>
        </w:r>
        <w:r w:rsidR="00B96F61">
          <w:fldChar w:fldCharType="end"/>
        </w:r>
      </w:ins>
      <w:ins w:id="7" w:author="GE User" w:date="2016-03-15T12:18:00Z">
        <w:r w:rsidR="00B96F61">
          <w:t xml:space="preserve"> of setpoint changes to a </w:t>
        </w:r>
      </w:ins>
      <w:ins w:id="8" w:author="GE User" w:date="2016-03-15T12:19:00Z">
        <w:r w:rsidR="00B96F61">
          <w:t xml:space="preserve">setpoint </w:t>
        </w:r>
      </w:ins>
      <w:ins w:id="9" w:author="GE User" w:date="2016-03-15T12:18:00Z">
        <w:r w:rsidR="00B96F61">
          <w:t xml:space="preserve">captured </w:t>
        </w:r>
      </w:ins>
      <w:ins w:id="10" w:author="GE User" w:date="2016-03-15T12:19:00Z">
        <w:r w:rsidR="00B96F61">
          <w:t>at start of the process.</w:t>
        </w:r>
      </w:ins>
      <w:ins w:id="11" w:author="GE User" w:date="2016-03-15T12:21:00Z">
        <w:r w:rsidR="00387443">
          <w:t xml:space="preserve"> While the setpoint is so exercised, PST runs data collection in 60ms frames; each frame contains several pre-configured variables.</w:t>
        </w:r>
      </w:ins>
    </w:p>
    <w:p w:rsidR="00387443" w:rsidRDefault="00387443" w:rsidP="006679F3">
      <w:pPr>
        <w:rPr>
          <w:ins w:id="12" w:author="GE User" w:date="2016-03-15T12:25:00Z"/>
        </w:rPr>
      </w:pPr>
      <w:ins w:id="13" w:author="GE User" w:date="2016-03-15T12:25:00Z">
        <w:r>
          <w:t>When PST completes, it</w:t>
        </w:r>
      </w:ins>
    </w:p>
    <w:p w:rsidR="00387443" w:rsidRDefault="00387443" w:rsidP="00387443">
      <w:pPr>
        <w:pStyle w:val="ListParagraph"/>
        <w:numPr>
          <w:ilvl w:val="0"/>
          <w:numId w:val="11"/>
        </w:numPr>
        <w:rPr>
          <w:ins w:id="14" w:author="GE User" w:date="2016-03-15T12:26:00Z"/>
        </w:rPr>
        <w:pPrChange w:id="15" w:author="GE User" w:date="2016-03-15T12:26:00Z">
          <w:pPr/>
        </w:pPrChange>
      </w:pPr>
      <w:ins w:id="16" w:author="GE User" w:date="2016-03-15T12:26:00Z">
        <w:r>
          <w:t>Leaves the collected data in the diagnostic buffer</w:t>
        </w:r>
      </w:ins>
    </w:p>
    <w:p w:rsidR="00387443" w:rsidRDefault="00387443" w:rsidP="00387443">
      <w:pPr>
        <w:pStyle w:val="ListParagraph"/>
        <w:numPr>
          <w:ilvl w:val="0"/>
          <w:numId w:val="11"/>
        </w:numPr>
        <w:rPr>
          <w:ins w:id="17" w:author="GE User" w:date="2016-03-15T12:29:00Z"/>
        </w:rPr>
        <w:pPrChange w:id="18" w:author="GE User" w:date="2016-03-15T12:26:00Z">
          <w:pPr/>
        </w:pPrChange>
      </w:pPr>
      <w:ins w:id="19" w:author="GE User" w:date="2016-03-15T12:27:00Z">
        <w:r>
          <w:t>Stores the collected data, up to a predefined limit, in an NV</w:t>
        </w:r>
      </w:ins>
      <w:ins w:id="20" w:author="GE User" w:date="2016-03-15T12:28:00Z">
        <w:r>
          <w:t>MEM</w:t>
        </w:r>
      </w:ins>
      <w:ins w:id="21" w:author="GE User" w:date="2016-03-15T12:27:00Z">
        <w:r>
          <w:t xml:space="preserve"> log file</w:t>
        </w:r>
      </w:ins>
      <w:ins w:id="22" w:author="GE User" w:date="2016-03-15T12:40:00Z">
        <w:r w:rsidR="00CA5784">
          <w:t>, unless canceled</w:t>
        </w:r>
      </w:ins>
      <w:ins w:id="23" w:author="GE User" w:date="2016-03-15T12:27:00Z">
        <w:r>
          <w:t>.</w:t>
        </w:r>
      </w:ins>
    </w:p>
    <w:p w:rsidR="00387443" w:rsidRDefault="00387443" w:rsidP="00387443">
      <w:pPr>
        <w:pStyle w:val="ListParagraph"/>
        <w:numPr>
          <w:ilvl w:val="1"/>
          <w:numId w:val="11"/>
        </w:numPr>
        <w:rPr>
          <w:ins w:id="24" w:author="GE User" w:date="2016-03-15T12:29:00Z"/>
        </w:rPr>
        <w:pPrChange w:id="25" w:author="GE User" w:date="2016-03-15T12:29:00Z">
          <w:pPr/>
        </w:pPrChange>
      </w:pPr>
      <w:ins w:id="26" w:author="GE User" w:date="2016-03-15T12:29:00Z">
        <w:r>
          <w:lastRenderedPageBreak/>
          <w:t>New PST overwrites previous log file</w:t>
        </w:r>
      </w:ins>
    </w:p>
    <w:p w:rsidR="00387443" w:rsidRDefault="00387443" w:rsidP="00387443">
      <w:pPr>
        <w:pStyle w:val="ListParagraph"/>
        <w:numPr>
          <w:ilvl w:val="1"/>
          <w:numId w:val="11"/>
        </w:numPr>
        <w:rPr>
          <w:ins w:id="27" w:author="GE User" w:date="2016-03-15T12:29:00Z"/>
        </w:rPr>
        <w:pPrChange w:id="28" w:author="GE User" w:date="2016-03-15T12:29:00Z">
          <w:pPr/>
        </w:pPrChange>
      </w:pPr>
      <w:ins w:id="29" w:author="GE User" w:date="2016-03-15T12:29:00Z">
        <w:r>
          <w:t xml:space="preserve">Currently, 2 log files of latest two PSTs are </w:t>
        </w:r>
      </w:ins>
      <w:ins w:id="30" w:author="GE User" w:date="2016-03-15T12:30:00Z">
        <w:r>
          <w:t>kept</w:t>
        </w:r>
      </w:ins>
    </w:p>
    <w:p w:rsidR="00387443" w:rsidRDefault="00CA5784" w:rsidP="00387443">
      <w:pPr>
        <w:rPr>
          <w:ins w:id="31" w:author="GE User" w:date="2016-03-15T12:17:00Z"/>
        </w:rPr>
        <w:pPrChange w:id="32" w:author="GE User" w:date="2016-03-15T12:30:00Z">
          <w:pPr/>
        </w:pPrChange>
      </w:pPr>
      <w:ins w:id="33" w:author="GE User" w:date="2016-03-15T12:41:00Z">
        <w:r>
          <w:t xml:space="preserve">NOTE: When PST process is </w:t>
        </w:r>
      </w:ins>
      <w:ins w:id="34" w:author="GE User" w:date="2016-03-15T12:42:00Z">
        <w:r>
          <w:t xml:space="preserve">finished, whether successfully or not, it doesn’t terminate data collection which is left running to completion. One should be aware that the number of </w:t>
        </w:r>
      </w:ins>
      <w:ins w:id="35" w:author="GE User" w:date="2016-03-15T12:46:00Z">
        <w:r>
          <w:t>frames</w:t>
        </w:r>
      </w:ins>
      <w:ins w:id="36" w:author="GE User" w:date="2016-03-15T12:42:00Z">
        <w:r>
          <w:t xml:space="preserve"> saved in</w:t>
        </w:r>
      </w:ins>
      <w:ins w:id="37" w:author="GE User" w:date="2016-03-15T12:44:00Z">
        <w:r>
          <w:t xml:space="preserve"> a log file</w:t>
        </w:r>
      </w:ins>
      <w:ins w:id="38" w:author="GE User" w:date="2016-03-15T12:45:00Z">
        <w:r>
          <w:t xml:space="preserve">’s </w:t>
        </w:r>
      </w:ins>
      <w:ins w:id="39" w:author="GE User" w:date="2016-03-15T12:46:00Z">
        <w:r>
          <w:fldChar w:fldCharType="begin"/>
        </w:r>
        <w:r>
          <w:instrText xml:space="preserve"> HYPERLINK  \l "_Data_format" </w:instrText>
        </w:r>
        <w:r>
          <w:fldChar w:fldCharType="separate"/>
        </w:r>
        <w:r w:rsidRPr="00CA5784">
          <w:rPr>
            <w:rStyle w:val="Hyperlink"/>
          </w:rPr>
          <w:t xml:space="preserve">header </w:t>
        </w:r>
        <w:r w:rsidRPr="00CA5784">
          <w:rPr>
            <w:rStyle w:val="Hyperlink"/>
          </w:rPr>
          <w:t>s</w:t>
        </w:r>
        <w:r w:rsidRPr="00CA5784">
          <w:rPr>
            <w:rStyle w:val="Hyperlink"/>
          </w:rPr>
          <w:t>e</w:t>
        </w:r>
        <w:r w:rsidRPr="00CA5784">
          <w:rPr>
            <w:rStyle w:val="Hyperlink"/>
          </w:rPr>
          <w:t>ction</w:t>
        </w:r>
        <w:r>
          <w:fldChar w:fldCharType="end"/>
        </w:r>
      </w:ins>
      <w:ins w:id="40" w:author="GE User" w:date="2016-03-15T12:45:00Z">
        <w:r>
          <w:t xml:space="preserve"> is therefore greater than the number of </w:t>
        </w:r>
      </w:ins>
      <w:ins w:id="41" w:author="GE User" w:date="2016-03-15T12:46:00Z">
        <w:r>
          <w:t xml:space="preserve">frames in the file. </w:t>
        </w:r>
      </w:ins>
      <w:ins w:id="42" w:author="GE User" w:date="2016-03-15T13:21:00Z">
        <w:r w:rsidR="00E85398">
          <w:t>T</w:t>
        </w:r>
      </w:ins>
      <w:ins w:id="43" w:author="GE User" w:date="2016-03-15T12:58:00Z">
        <w:r w:rsidR="00B611EC">
          <w:t xml:space="preserve">he actually kept number of </w:t>
        </w:r>
      </w:ins>
      <w:ins w:id="44" w:author="GE User" w:date="2016-03-15T13:21:00Z">
        <w:r w:rsidR="00E85398">
          <w:t>frames</w:t>
        </w:r>
      </w:ins>
      <w:ins w:id="45" w:author="GE User" w:date="2016-03-15T12:58:00Z">
        <w:r w:rsidR="00B611EC">
          <w:t xml:space="preserve"> </w:t>
        </w:r>
      </w:ins>
      <w:ins w:id="46" w:author="GE User" w:date="2016-03-15T12:59:00Z">
        <w:r w:rsidR="002A04FC">
          <w:t>is stored in the PST header extension</w:t>
        </w:r>
        <w:r w:rsidR="00E85398">
          <w:t xml:space="preserve"> </w:t>
        </w:r>
      </w:ins>
      <w:ins w:id="47" w:author="GE User" w:date="2016-03-15T13:20:00Z">
        <w:r w:rsidR="00E85398">
          <w:t xml:space="preserve">on loading </w:t>
        </w:r>
      </w:ins>
      <w:ins w:id="48" w:author="GE User" w:date="2016-03-15T12:59:00Z">
        <w:r w:rsidR="00E85398">
          <w:t>the log file</w:t>
        </w:r>
      </w:ins>
      <w:ins w:id="49" w:author="GE User" w:date="2016-03-15T13:22:00Z">
        <w:r w:rsidR="00E85398">
          <w:t>, but raw reading of the log file must replicate the same fix-up</w:t>
        </w:r>
      </w:ins>
      <w:ins w:id="50" w:author="GE User" w:date="2016-03-15T12:59:00Z">
        <w:r w:rsidR="002A04FC">
          <w:t xml:space="preserve">. </w:t>
        </w:r>
      </w:ins>
      <w:ins w:id="51" w:author="GE User" w:date="2016-03-15T12:45:00Z">
        <w:r>
          <w:t xml:space="preserve"> </w:t>
        </w:r>
      </w:ins>
      <w:ins w:id="52" w:author="GE User" w:date="2016-03-15T12:41:00Z">
        <w:r>
          <w:t xml:space="preserve"> </w:t>
        </w:r>
      </w:ins>
    </w:p>
    <w:p w:rsidR="006679F3" w:rsidRDefault="00B96F61" w:rsidP="006679F3">
      <w:ins w:id="53" w:author="GE User" w:date="2016-03-15T12:17:00Z">
        <w:r>
          <w:t xml:space="preserve">PST </w:t>
        </w:r>
      </w:ins>
      <w:r w:rsidR="006679F3">
        <w:t>comprises several pieces each of which may have its own configuration</w:t>
      </w:r>
    </w:p>
    <w:p w:rsidR="006679F3" w:rsidRDefault="006679F3" w:rsidP="006679F3">
      <w:pPr>
        <w:pStyle w:val="ListParagraph"/>
        <w:numPr>
          <w:ilvl w:val="0"/>
          <w:numId w:val="1"/>
        </w:numPr>
      </w:pPr>
      <w:r>
        <w:t>How to run PST once it is started</w:t>
      </w:r>
    </w:p>
    <w:p w:rsidR="0075532D" w:rsidRDefault="0075532D" w:rsidP="006679F3">
      <w:pPr>
        <w:pStyle w:val="ListParagraph"/>
        <w:numPr>
          <w:ilvl w:val="0"/>
          <w:numId w:val="1"/>
        </w:numPr>
      </w:pPr>
      <w:r>
        <w:t>How to interface PST to control application</w:t>
      </w:r>
    </w:p>
    <w:p w:rsidR="006679F3" w:rsidRDefault="006679F3" w:rsidP="006679F3">
      <w:pPr>
        <w:pStyle w:val="ListParagraph"/>
        <w:numPr>
          <w:ilvl w:val="0"/>
          <w:numId w:val="1"/>
        </w:numPr>
      </w:pPr>
      <w:r>
        <w:t>How to compute and present the output</w:t>
      </w:r>
    </w:p>
    <w:p w:rsidR="006679F3" w:rsidRDefault="0075532D" w:rsidP="006679F3">
      <w:pPr>
        <w:pStyle w:val="ListParagraph"/>
        <w:numPr>
          <w:ilvl w:val="0"/>
          <w:numId w:val="1"/>
        </w:numPr>
      </w:pPr>
      <w:r>
        <w:t>How to announce PST in progress</w:t>
      </w:r>
    </w:p>
    <w:p w:rsidR="0075532D" w:rsidRDefault="0075532D" w:rsidP="0075532D">
      <w:pPr>
        <w:pStyle w:val="ListParagraph"/>
        <w:numPr>
          <w:ilvl w:val="0"/>
          <w:numId w:val="1"/>
        </w:numPr>
      </w:pPr>
      <w:r>
        <w:t>How to start PST</w:t>
      </w:r>
    </w:p>
    <w:p w:rsidR="0075532D" w:rsidRDefault="0075532D" w:rsidP="006679F3">
      <w:pPr>
        <w:pStyle w:val="ListParagraph"/>
        <w:numPr>
          <w:ilvl w:val="0"/>
          <w:numId w:val="1"/>
        </w:numPr>
      </w:pPr>
      <w:r>
        <w:t>How to abort PST</w:t>
      </w:r>
    </w:p>
    <w:p w:rsidR="00A42794" w:rsidRDefault="00A42794" w:rsidP="006679F3">
      <w:pPr>
        <w:pStyle w:val="ListParagraph"/>
        <w:numPr>
          <w:ilvl w:val="0"/>
          <w:numId w:val="1"/>
        </w:numPr>
      </w:pPr>
      <w:r>
        <w:t>How to monitor PST</w:t>
      </w:r>
    </w:p>
    <w:p w:rsidR="0075532D" w:rsidRDefault="0075532D" w:rsidP="0075532D">
      <w:r>
        <w:t>Below is a design of each of the components.</w:t>
      </w:r>
    </w:p>
    <w:p w:rsidR="00295F9F" w:rsidRDefault="00295F9F" w:rsidP="00CA24CE">
      <w:pPr>
        <w:pStyle w:val="Heading1"/>
        <w:tabs>
          <w:tab w:val="left" w:pos="6750"/>
        </w:tabs>
      </w:pPr>
      <w:bookmarkStart w:id="54" w:name="_Toc445821457"/>
      <w:r>
        <w:t>How to Configure PST</w:t>
      </w:r>
      <w:bookmarkEnd w:id="54"/>
    </w:p>
    <w:p w:rsidR="00A00B4D" w:rsidRPr="00A00B4D" w:rsidRDefault="00A00B4D" w:rsidP="00844607">
      <w:pPr>
        <w:pStyle w:val="Heading2"/>
      </w:pPr>
      <w:bookmarkStart w:id="55" w:name="_Toc445821458"/>
      <w:r>
        <w:t xml:space="preserve">PST </w:t>
      </w:r>
      <w:del w:id="56" w:author="GE User" w:date="2016-03-15T15:56:00Z">
        <w:r w:rsidDel="00B41E46">
          <w:delText xml:space="preserve">pattern </w:delText>
        </w:r>
      </w:del>
      <w:ins w:id="57" w:author="GE User" w:date="2016-03-15T15:56:00Z">
        <w:r w:rsidR="00B41E46">
          <w:t>Run C</w:t>
        </w:r>
      </w:ins>
      <w:del w:id="58" w:author="GE User" w:date="2016-03-15T15:56:00Z">
        <w:r w:rsidDel="00B41E46">
          <w:delText>c</w:delText>
        </w:r>
      </w:del>
      <w:r>
        <w:t>onfiguration</w:t>
      </w:r>
      <w:bookmarkEnd w:id="55"/>
    </w:p>
    <w:p w:rsidR="00295F9F" w:rsidRPr="00295F9F" w:rsidRDefault="00295F9F" w:rsidP="00295F9F">
      <w:r>
        <w:t>The following parameters should be used to configure PST</w:t>
      </w:r>
      <w:r w:rsidR="00A00B4D">
        <w:t>. These parameters shall be combined in the same structure</w:t>
      </w:r>
      <w:r>
        <w:t>:</w:t>
      </w:r>
    </w:p>
    <w:p w:rsidR="00A00B4D" w:rsidRDefault="00A00B4D" w:rsidP="00844607">
      <w:pPr>
        <w:pStyle w:val="Caption"/>
        <w:keepNext/>
      </w:pPr>
    </w:p>
    <w:tbl>
      <w:tblPr>
        <w:tblStyle w:val="MediumGrid3-Accent5"/>
        <w:tblW w:w="10188" w:type="dxa"/>
        <w:tblLayout w:type="fixed"/>
        <w:tblLook w:val="04A0" w:firstRow="1" w:lastRow="0" w:firstColumn="1" w:lastColumn="0" w:noHBand="0" w:noVBand="1"/>
        <w:tblPrChange w:id="59" w:author="GE User" w:date="2016-03-15T15:48:00Z">
          <w:tblPr>
            <w:tblStyle w:val="MediumGrid3-Accent5"/>
            <w:tblW w:w="10188" w:type="dxa"/>
            <w:tblLayout w:type="fixed"/>
            <w:tblLook w:val="04A0" w:firstRow="1" w:lastRow="0" w:firstColumn="1" w:lastColumn="0" w:noHBand="0" w:noVBand="1"/>
          </w:tblPr>
        </w:tblPrChange>
      </w:tblPr>
      <w:tblGrid>
        <w:gridCol w:w="2808"/>
        <w:gridCol w:w="1170"/>
        <w:gridCol w:w="90"/>
        <w:gridCol w:w="1170"/>
        <w:gridCol w:w="4950"/>
        <w:tblGridChange w:id="60">
          <w:tblGrid>
            <w:gridCol w:w="2808"/>
            <w:gridCol w:w="1170"/>
            <w:gridCol w:w="1260"/>
            <w:gridCol w:w="4950"/>
          </w:tblGrid>
        </w:tblGridChange>
      </w:tblGrid>
      <w:tr w:rsidR="00295F9F" w:rsidRPr="00295F9F" w:rsidTr="008A77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61" w:author="GE User" w:date="2016-03-15T15:48:00Z">
              <w:tcPr>
                <w:tcW w:w="2808" w:type="dxa"/>
              </w:tcPr>
            </w:tcPrChange>
          </w:tcPr>
          <w:p w:rsidR="00295F9F" w:rsidRPr="007F0F87" w:rsidRDefault="00FD39A1" w:rsidP="008F7590">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
            <w:r>
              <w:rPr>
                <w:rFonts w:ascii="Algerian" w:hAnsi="Algerian"/>
                <w:b w:val="0"/>
              </w:rPr>
              <w:t>PST_</w:t>
            </w:r>
            <w:commentRangeStart w:id="62"/>
            <w:r>
              <w:rPr>
                <w:rFonts w:ascii="Algerian" w:hAnsi="Algerian"/>
                <w:b w:val="0"/>
              </w:rPr>
              <w:t>CONFIGURATION</w:t>
            </w:r>
            <w:commentRangeEnd w:id="62"/>
            <w:r w:rsidR="00CF0651">
              <w:rPr>
                <w:rStyle w:val="CommentReference"/>
                <w:b w:val="0"/>
                <w:bCs w:val="0"/>
                <w:color w:val="auto"/>
              </w:rPr>
              <w:commentReference w:id="62"/>
            </w:r>
          </w:p>
        </w:tc>
        <w:tc>
          <w:tcPr>
            <w:tcW w:w="1260" w:type="dxa"/>
            <w:gridSpan w:val="2"/>
            <w:tcPrChange w:id="63" w:author="GE User" w:date="2016-03-15T15:48:00Z">
              <w:tcPr>
                <w:tcW w:w="1170" w:type="dxa"/>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170" w:type="dxa"/>
            <w:tcPrChange w:id="64" w:author="GE User" w:date="2016-03-15T15:48:00Z">
              <w:tcPr>
                <w:tcW w:w="1260" w:type="dxa"/>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4950" w:type="dxa"/>
            <w:tcPrChange w:id="65" w:author="GE User" w:date="2016-03-15T15:48:00Z">
              <w:tcPr>
                <w:tcW w:w="4950" w:type="dxa"/>
              </w:tcPr>
            </w:tcPrChange>
          </w:tcPr>
          <w:p w:rsidR="00295F9F" w:rsidRPr="007F0F87" w:rsidRDefault="00295F9F" w:rsidP="008F7590">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66" w:author="GE User" w:date="2016-03-15T15:48:00Z">
              <w:tcPr>
                <w:tcW w:w="2808" w:type="dxa"/>
              </w:tcPr>
            </w:tcPrChange>
          </w:tcPr>
          <w:p w:rsidR="00295F9F" w:rsidDel="00E203C3" w:rsidRDefault="00295F9F" w:rsidP="008F7590">
            <w:pPr>
              <w:cnfStyle w:val="001000100000" w:firstRow="0" w:lastRow="0" w:firstColumn="1" w:lastColumn="0" w:oddVBand="0" w:evenVBand="0" w:oddHBand="1" w:evenHBand="0" w:firstRowFirstColumn="0" w:firstRowLastColumn="0" w:lastRowFirstColumn="0" w:lastRowLastColumn="0"/>
              <w:rPr>
                <w:del w:id="67" w:author="GE User" w:date="2016-03-15T13:55:00Z"/>
              </w:rPr>
            </w:pPr>
            <w:del w:id="68" w:author="GE User" w:date="2016-03-15T13:55:00Z">
              <w:r w:rsidRPr="006F5E3E" w:rsidDel="00E203C3">
                <w:delText>PST_STROKE_TRAVEL</w:delText>
              </w:r>
            </w:del>
          </w:p>
          <w:p w:rsidR="00295F9F" w:rsidRDefault="00295F9F" w:rsidP="008F7590">
            <w:pPr>
              <w:cnfStyle w:val="001000100000" w:firstRow="0" w:lastRow="0" w:firstColumn="1" w:lastColumn="0" w:oddVBand="0" w:evenVBand="0" w:oddHBand="1" w:evenHBand="0" w:firstRowFirstColumn="0" w:firstRowLastColumn="0" w:lastRowFirstColumn="0" w:lastRowLastColumn="0"/>
            </w:pPr>
            <w:del w:id="69" w:author="GE User" w:date="2016-03-15T13:55:00Z">
              <w:r w:rsidDel="00E203C3">
                <w:delText>(Travel)</w:delText>
              </w:r>
            </w:del>
            <w:ins w:id="70" w:author="GE User" w:date="2016-03-15T13:55:00Z">
              <w:r w:rsidR="00E203C3">
                <w:t>SETPOINT_CHANGE_THRESHOLD</w:t>
              </w:r>
            </w:ins>
          </w:p>
        </w:tc>
        <w:tc>
          <w:tcPr>
            <w:tcW w:w="1260" w:type="dxa"/>
            <w:gridSpan w:val="2"/>
            <w:tcPrChange w:id="71" w:author="GE User" w:date="2016-03-15T15:48:00Z">
              <w:tcPr>
                <w:tcW w:w="117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r>
              <w:t>Float [%]</w:t>
            </w:r>
          </w:p>
        </w:tc>
        <w:tc>
          <w:tcPr>
            <w:tcW w:w="1170" w:type="dxa"/>
            <w:tcPrChange w:id="72" w:author="GE User" w:date="2016-03-15T15:48:00Z">
              <w:tcPr>
                <w:tcW w:w="126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r>
              <w:t>1</w:t>
            </w:r>
          </w:p>
          <w:p w:rsidR="001214DC" w:rsidRDefault="001214DC" w:rsidP="008F7590">
            <w:pPr>
              <w:cnfStyle w:val="000000100000" w:firstRow="0" w:lastRow="0" w:firstColumn="0" w:lastColumn="0" w:oddVBand="0" w:evenVBand="0" w:oddHBand="1" w:evenHBand="0" w:firstRowFirstColumn="0" w:firstRowLastColumn="0" w:lastRowFirstColumn="0" w:lastRowLastColumn="0"/>
            </w:pPr>
            <w:r>
              <w:t>Min=0.</w:t>
            </w:r>
            <w:ins w:id="73" w:author="GE User" w:date="2016-03-15T13:37:00Z">
              <w:r w:rsidR="005C7DAA">
                <w:t>0</w:t>
              </w:r>
            </w:ins>
            <w:del w:id="74" w:author="GE User" w:date="2016-03-15T13:37:00Z">
              <w:r w:rsidDel="005C7DAA">
                <w:delText>1</w:delText>
              </w:r>
            </w:del>
            <w:r>
              <w:t>%</w:t>
            </w:r>
          </w:p>
          <w:p w:rsidR="001214DC" w:rsidRDefault="001214DC" w:rsidP="008F7590">
            <w:pPr>
              <w:cnfStyle w:val="000000100000" w:firstRow="0" w:lastRow="0" w:firstColumn="0" w:lastColumn="0" w:oddVBand="0" w:evenVBand="0" w:oddHBand="1" w:evenHBand="0" w:firstRowFirstColumn="0" w:firstRowLastColumn="0" w:lastRowFirstColumn="0" w:lastRowLastColumn="0"/>
            </w:pPr>
            <w:r>
              <w:t>Max=10%</w:t>
            </w:r>
          </w:p>
        </w:tc>
        <w:tc>
          <w:tcPr>
            <w:tcW w:w="4950" w:type="dxa"/>
            <w:tcPrChange w:id="75" w:author="GE User" w:date="2016-03-15T15:48:00Z">
              <w:tcPr>
                <w:tcW w:w="4950" w:type="dxa"/>
              </w:tcPr>
            </w:tcPrChange>
          </w:tcPr>
          <w:p w:rsidR="001214DC" w:rsidRDefault="00295F9F" w:rsidP="005C7DAA">
            <w:pPr>
              <w:cnfStyle w:val="000000100000" w:firstRow="0" w:lastRow="0" w:firstColumn="0" w:lastColumn="0" w:oddVBand="0" w:evenVBand="0" w:oddHBand="1" w:evenHBand="0" w:firstRowFirstColumn="0" w:firstRowLastColumn="0" w:lastRowFirstColumn="0" w:lastRowLastColumn="0"/>
              <w:pPrChange w:id="76" w:author="GE User" w:date="2016-03-15T13:37:00Z">
                <w:pPr>
                  <w:cnfStyle w:val="000000100000" w:firstRow="0" w:lastRow="0" w:firstColumn="0" w:lastColumn="0" w:oddVBand="0" w:evenVBand="0" w:oddHBand="1" w:evenHBand="0" w:firstRowFirstColumn="0" w:firstRowLastColumn="0" w:lastRowFirstColumn="0" w:lastRowLastColumn="0"/>
                </w:pPr>
              </w:pPrChange>
            </w:pPr>
            <w:del w:id="77" w:author="GE User" w:date="2016-03-15T13:37:00Z">
              <w:r w:rsidDel="005C7DAA">
                <w:delText>Expected m</w:delText>
              </w:r>
            </w:del>
            <w:ins w:id="78" w:author="GE User" w:date="2016-03-15T13:55:00Z">
              <w:r w:rsidR="00E203C3" w:rsidRPr="00E203C3">
                <w:t>If process setpoint changes more than threshold, PST is aborted</w:t>
              </w:r>
            </w:ins>
            <w:del w:id="79" w:author="GE User" w:date="2016-03-15T13:55:00Z">
              <w:r w:rsidDel="00E203C3">
                <w:delText>ax movement during the Partial Stroke Test.</w:delText>
              </w:r>
            </w:del>
          </w:p>
        </w:tc>
      </w:tr>
      <w:tr w:rsidR="005C7DAA" w:rsidTr="008A77BD">
        <w:trPr>
          <w:ins w:id="80" w:author="GE User" w:date="2016-03-15T13:34:00Z"/>
        </w:trPr>
        <w:tc>
          <w:tcPr>
            <w:cnfStyle w:val="001000000000" w:firstRow="0" w:lastRow="0" w:firstColumn="1" w:lastColumn="0" w:oddVBand="0" w:evenVBand="0" w:oddHBand="0" w:evenHBand="0" w:firstRowFirstColumn="0" w:firstRowLastColumn="0" w:lastRowFirstColumn="0" w:lastRowLastColumn="0"/>
            <w:tcW w:w="2808" w:type="dxa"/>
            <w:tcPrChange w:id="81" w:author="GE User" w:date="2016-03-15T15:48:00Z">
              <w:tcPr>
                <w:tcW w:w="2808" w:type="dxa"/>
              </w:tcPr>
            </w:tcPrChange>
          </w:tcPr>
          <w:p w:rsidR="005C7DAA" w:rsidRDefault="005C7DAA" w:rsidP="005C7DAA">
            <w:pPr>
              <w:rPr>
                <w:ins w:id="82" w:author="GE User" w:date="2016-03-15T13:34:00Z"/>
              </w:rPr>
            </w:pPr>
            <w:ins w:id="83" w:author="GE User" w:date="2016-03-15T13:34:00Z">
              <w:r w:rsidRPr="006F5E3E">
                <w:t>PST _TRAVEL</w:t>
              </w:r>
            </w:ins>
          </w:p>
          <w:p w:rsidR="005C7DAA" w:rsidRPr="006F5E3E" w:rsidRDefault="005C7DAA" w:rsidP="008F7590">
            <w:pPr>
              <w:rPr>
                <w:ins w:id="84" w:author="GE User" w:date="2016-03-15T13:34:00Z"/>
              </w:rPr>
            </w:pPr>
          </w:p>
        </w:tc>
        <w:tc>
          <w:tcPr>
            <w:tcW w:w="1260" w:type="dxa"/>
            <w:gridSpan w:val="2"/>
            <w:tcPrChange w:id="85" w:author="GE User" w:date="2016-03-15T15:48:00Z">
              <w:tcPr>
                <w:tcW w:w="1170" w:type="dxa"/>
              </w:tcPr>
            </w:tcPrChange>
          </w:tcPr>
          <w:p w:rsidR="005C7DAA" w:rsidRDefault="005C7DAA" w:rsidP="008F7590">
            <w:pPr>
              <w:cnfStyle w:val="000000000000" w:firstRow="0" w:lastRow="0" w:firstColumn="0" w:lastColumn="0" w:oddVBand="0" w:evenVBand="0" w:oddHBand="0" w:evenHBand="0" w:firstRowFirstColumn="0" w:firstRowLastColumn="0" w:lastRowFirstColumn="0" w:lastRowLastColumn="0"/>
              <w:rPr>
                <w:ins w:id="86" w:author="GE User" w:date="2016-03-15T13:34:00Z"/>
              </w:rPr>
            </w:pPr>
            <w:ins w:id="87" w:author="GE User" w:date="2016-03-15T13:34:00Z">
              <w:r>
                <w:t>Float [%]</w:t>
              </w:r>
            </w:ins>
          </w:p>
        </w:tc>
        <w:tc>
          <w:tcPr>
            <w:tcW w:w="1170" w:type="dxa"/>
            <w:tcPrChange w:id="88" w:author="GE User" w:date="2016-03-15T15:48:00Z">
              <w:tcPr>
                <w:tcW w:w="1260" w:type="dxa"/>
              </w:tcPr>
            </w:tcPrChange>
          </w:tcPr>
          <w:p w:rsidR="001345BD" w:rsidRDefault="001345BD" w:rsidP="001345BD">
            <w:pPr>
              <w:cnfStyle w:val="000000000000" w:firstRow="0" w:lastRow="0" w:firstColumn="0" w:lastColumn="0" w:oddVBand="0" w:evenVBand="0" w:oddHBand="0" w:evenHBand="0" w:firstRowFirstColumn="0" w:firstRowLastColumn="0" w:lastRowFirstColumn="0" w:lastRowLastColumn="0"/>
              <w:rPr>
                <w:ins w:id="89" w:author="GE User" w:date="2016-03-15T13:41:00Z"/>
              </w:rPr>
            </w:pPr>
            <w:ins w:id="90" w:author="GE User" w:date="2016-03-15T13:41:00Z">
              <w:r>
                <w:t>Min=0.1%</w:t>
              </w:r>
            </w:ins>
          </w:p>
          <w:p w:rsidR="005C7DAA" w:rsidRDefault="001345BD" w:rsidP="001345BD">
            <w:pPr>
              <w:cnfStyle w:val="000000000000" w:firstRow="0" w:lastRow="0" w:firstColumn="0" w:lastColumn="0" w:oddVBand="0" w:evenVBand="0" w:oddHBand="0" w:evenHBand="0" w:firstRowFirstColumn="0" w:firstRowLastColumn="0" w:lastRowFirstColumn="0" w:lastRowLastColumn="0"/>
              <w:rPr>
                <w:ins w:id="91" w:author="GE User" w:date="2016-03-15T13:34:00Z"/>
              </w:rPr>
            </w:pPr>
            <w:ins w:id="92" w:author="GE User" w:date="2016-03-15T13:41:00Z">
              <w:r>
                <w:t>Max=30%</w:t>
              </w:r>
            </w:ins>
          </w:p>
        </w:tc>
        <w:tc>
          <w:tcPr>
            <w:tcW w:w="4950" w:type="dxa"/>
            <w:tcPrChange w:id="93" w:author="GE User" w:date="2016-03-15T15:48:00Z">
              <w:tcPr>
                <w:tcW w:w="4950" w:type="dxa"/>
              </w:tcPr>
            </w:tcPrChange>
          </w:tcPr>
          <w:p w:rsidR="005C7DAA" w:rsidRDefault="00E203C3" w:rsidP="008F7590">
            <w:pPr>
              <w:cnfStyle w:val="000000000000" w:firstRow="0" w:lastRow="0" w:firstColumn="0" w:lastColumn="0" w:oddVBand="0" w:evenVBand="0" w:oddHBand="0" w:evenHBand="0" w:firstRowFirstColumn="0" w:firstRowLastColumn="0" w:lastRowFirstColumn="0" w:lastRowLastColumn="0"/>
              <w:rPr>
                <w:ins w:id="94" w:author="GE User" w:date="2016-03-15T13:34:00Z"/>
              </w:rPr>
            </w:pPr>
            <w:ins w:id="95" w:author="GE User" w:date="2016-03-15T13:56:00Z">
              <w:r w:rsidRPr="00E203C3">
                <w:t>magnitude of partial stroke</w:t>
              </w:r>
            </w:ins>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96" w:author="GE User" w:date="2016-03-15T15:48:00Z">
              <w:tcPr>
                <w:tcW w:w="2808" w:type="dxa"/>
              </w:tcPr>
            </w:tcPrChange>
          </w:tcPr>
          <w:p w:rsidR="00295F9F" w:rsidRDefault="00295F9F" w:rsidP="001345BD">
            <w:pPr>
              <w:cnfStyle w:val="001000100000" w:firstRow="0" w:lastRow="0" w:firstColumn="1" w:lastColumn="0" w:oddVBand="0" w:evenVBand="0" w:oddHBand="1" w:evenHBand="0" w:firstRowFirstColumn="0" w:firstRowLastColumn="0" w:lastRowFirstColumn="0" w:lastRowLastColumn="0"/>
              <w:pPrChange w:id="97" w:author="GE User" w:date="2016-03-15T13:42:00Z">
                <w:pPr>
                  <w:cnfStyle w:val="001000100000" w:firstRow="0" w:lastRow="0" w:firstColumn="1" w:lastColumn="0" w:oddVBand="0" w:evenVBand="0" w:oddHBand="1" w:evenHBand="0" w:firstRowFirstColumn="0" w:firstRowLastColumn="0" w:lastRowFirstColumn="0" w:lastRowLastColumn="0"/>
                </w:pPr>
              </w:pPrChange>
            </w:pPr>
            <w:r w:rsidRPr="006F5E3E">
              <w:t>PST_</w:t>
            </w:r>
            <w:del w:id="98" w:author="GE User" w:date="2016-03-15T13:42:00Z">
              <w:r w:rsidRPr="006F5E3E" w:rsidDel="001345BD">
                <w:delText>RAMP</w:delText>
              </w:r>
            </w:del>
            <w:ins w:id="99" w:author="GE User" w:date="2016-03-15T13:42:00Z">
              <w:r w:rsidR="001345BD">
                <w:t>SETPOINT</w:t>
              </w:r>
            </w:ins>
            <w:r w:rsidRPr="006F5E3E">
              <w:t>_RATE</w:t>
            </w:r>
          </w:p>
        </w:tc>
        <w:tc>
          <w:tcPr>
            <w:tcW w:w="1260" w:type="dxa"/>
            <w:gridSpan w:val="2"/>
            <w:tcPrChange w:id="100" w:author="GE User" w:date="2016-03-15T15:48:00Z">
              <w:tcPr>
                <w:tcW w:w="117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r>
              <w:t>Float [%/s]</w:t>
            </w:r>
          </w:p>
        </w:tc>
        <w:tc>
          <w:tcPr>
            <w:tcW w:w="1170" w:type="dxa"/>
            <w:tcPrChange w:id="101" w:author="GE User" w:date="2016-03-15T15:48:00Z">
              <w:tcPr>
                <w:tcW w:w="1260" w:type="dxa"/>
              </w:tcPr>
            </w:tcPrChange>
          </w:tcPr>
          <w:p w:rsidR="00295F9F" w:rsidDel="001345BD" w:rsidRDefault="00295F9F" w:rsidP="008F7590">
            <w:pPr>
              <w:cnfStyle w:val="000000100000" w:firstRow="0" w:lastRow="0" w:firstColumn="0" w:lastColumn="0" w:oddVBand="0" w:evenVBand="0" w:oddHBand="1" w:evenHBand="0" w:firstRowFirstColumn="0" w:firstRowLastColumn="0" w:lastRowFirstColumn="0" w:lastRowLastColumn="0"/>
              <w:rPr>
                <w:del w:id="102" w:author="GE User" w:date="2016-03-15T13:43:00Z"/>
              </w:rPr>
            </w:pPr>
            <w:del w:id="103" w:author="GE User" w:date="2016-03-15T13:43:00Z">
              <w:r w:rsidDel="001345BD">
                <w:delText>+INF</w:delText>
              </w:r>
            </w:del>
          </w:p>
          <w:p w:rsidR="001214DC" w:rsidRDefault="001214DC" w:rsidP="008F7590">
            <w:pPr>
              <w:cnfStyle w:val="000000100000" w:firstRow="0" w:lastRow="0" w:firstColumn="0" w:lastColumn="0" w:oddVBand="0" w:evenVBand="0" w:oddHBand="1" w:evenHBand="0" w:firstRowFirstColumn="0" w:firstRowLastColumn="0" w:lastRowFirstColumn="0" w:lastRowLastColumn="0"/>
            </w:pPr>
            <w:r>
              <w:t>Min=0.</w:t>
            </w:r>
            <w:ins w:id="104" w:author="GE User" w:date="2016-03-15T13:43:00Z">
              <w:r w:rsidR="001345BD">
                <w:t>25</w:t>
              </w:r>
            </w:ins>
            <w:del w:id="105" w:author="GE User" w:date="2016-03-15T13:43:00Z">
              <w:r w:rsidDel="001345BD">
                <w:delText>1</w:delText>
              </w:r>
            </w:del>
            <w:r>
              <w:t>%</w:t>
            </w:r>
          </w:p>
          <w:p w:rsidR="001214DC" w:rsidRDefault="001214DC" w:rsidP="001345BD">
            <w:pPr>
              <w:cnfStyle w:val="000000100000" w:firstRow="0" w:lastRow="0" w:firstColumn="0" w:lastColumn="0" w:oddVBand="0" w:evenVBand="0" w:oddHBand="1" w:evenHBand="0" w:firstRowFirstColumn="0" w:firstRowLastColumn="0" w:lastRowFirstColumn="0" w:lastRowLastColumn="0"/>
              <w:pPrChange w:id="106" w:author="GE User" w:date="2016-03-15T13:43:00Z">
                <w:pPr>
                  <w:cnfStyle w:val="000000100000" w:firstRow="0" w:lastRow="0" w:firstColumn="0" w:lastColumn="0" w:oddVBand="0" w:evenVBand="0" w:oddHBand="1" w:evenHBand="0" w:firstRowFirstColumn="0" w:firstRowLastColumn="0" w:lastRowFirstColumn="0" w:lastRowLastColumn="0"/>
                </w:pPr>
              </w:pPrChange>
            </w:pPr>
            <w:r>
              <w:t>Max=</w:t>
            </w:r>
            <w:commentRangeStart w:id="107"/>
            <w:del w:id="108" w:author="GE User" w:date="2016-03-15T13:43:00Z">
              <w:r w:rsidDel="001345BD">
                <w:delText>+INF</w:delText>
              </w:r>
              <w:commentRangeEnd w:id="107"/>
              <w:r w:rsidR="006414E0" w:rsidDel="001345BD">
                <w:rPr>
                  <w:rStyle w:val="CommentReference"/>
                </w:rPr>
                <w:commentReference w:id="107"/>
              </w:r>
            </w:del>
            <w:ins w:id="109" w:author="GE User" w:date="2016-03-15T13:43:00Z">
              <w:r w:rsidR="001345BD">
                <w:t>199.9%</w:t>
              </w:r>
            </w:ins>
          </w:p>
        </w:tc>
        <w:tc>
          <w:tcPr>
            <w:tcW w:w="4950" w:type="dxa"/>
            <w:tcPrChange w:id="110" w:author="GE User" w:date="2016-03-15T15:48:00Z">
              <w:tcPr>
                <w:tcW w:w="4950" w:type="dxa"/>
              </w:tcPr>
            </w:tcPrChange>
          </w:tcPr>
          <w:p w:rsidR="00295F9F" w:rsidRDefault="00E203C3" w:rsidP="008F7590">
            <w:pPr>
              <w:cnfStyle w:val="000000100000" w:firstRow="0" w:lastRow="0" w:firstColumn="0" w:lastColumn="0" w:oddVBand="0" w:evenVBand="0" w:oddHBand="1" w:evenHBand="0" w:firstRowFirstColumn="0" w:firstRowLastColumn="0" w:lastRowFirstColumn="0" w:lastRowLastColumn="0"/>
            </w:pPr>
            <w:ins w:id="111" w:author="GE User" w:date="2016-03-15T13:56:00Z">
              <w:r w:rsidRPr="00E203C3">
                <w:t xml:space="preserve">Rate of setpoint change in a </w:t>
              </w:r>
            </w:ins>
            <w:ins w:id="112" w:author="GE User" w:date="2016-03-15T13:57:00Z">
              <w:r w:rsidRPr="00E203C3">
                <w:t xml:space="preserve">partial </w:t>
              </w:r>
            </w:ins>
            <w:ins w:id="113" w:author="GE User" w:date="2016-03-15T13:56:00Z">
              <w:r w:rsidRPr="00E203C3">
                <w:t>stroke</w:t>
              </w:r>
            </w:ins>
            <w:del w:id="114" w:author="GE User" w:date="2016-03-15T13:56:00Z">
              <w:r w:rsidR="00295F9F" w:rsidDel="00E203C3">
                <w:delText>Configured rate of change of the valve setpoint, to trigger the movement.</w:delText>
              </w:r>
            </w:del>
          </w:p>
        </w:tc>
      </w:tr>
      <w:tr w:rsidR="001345BD" w:rsidTr="008A77BD">
        <w:trPr>
          <w:ins w:id="115" w:author="GE User" w:date="2016-03-15T13:48:00Z"/>
        </w:trPr>
        <w:tc>
          <w:tcPr>
            <w:cnfStyle w:val="001000000000" w:firstRow="0" w:lastRow="0" w:firstColumn="1" w:lastColumn="0" w:oddVBand="0" w:evenVBand="0" w:oddHBand="0" w:evenHBand="0" w:firstRowFirstColumn="0" w:firstRowLastColumn="0" w:lastRowFirstColumn="0" w:lastRowLastColumn="0"/>
            <w:tcW w:w="2808" w:type="dxa"/>
            <w:tcPrChange w:id="116" w:author="GE User" w:date="2016-03-15T15:48:00Z">
              <w:tcPr>
                <w:tcW w:w="2808" w:type="dxa"/>
              </w:tcPr>
            </w:tcPrChange>
          </w:tcPr>
          <w:p w:rsidR="001345BD" w:rsidRPr="006F5E3E" w:rsidRDefault="001345BD" w:rsidP="001345BD">
            <w:pPr>
              <w:rPr>
                <w:ins w:id="117" w:author="GE User" w:date="2016-03-15T13:48:00Z"/>
              </w:rPr>
            </w:pPr>
            <w:ins w:id="118" w:author="GE User" w:date="2016-03-15T13:48:00Z">
              <w:r>
                <w:t>PILOT_THRESHOLD</w:t>
              </w:r>
            </w:ins>
          </w:p>
        </w:tc>
        <w:tc>
          <w:tcPr>
            <w:tcW w:w="1260" w:type="dxa"/>
            <w:gridSpan w:val="2"/>
            <w:tcPrChange w:id="119" w:author="GE User" w:date="2016-03-15T15:48:00Z">
              <w:tcPr>
                <w:tcW w:w="1170" w:type="dxa"/>
              </w:tcPr>
            </w:tcPrChange>
          </w:tcPr>
          <w:p w:rsidR="001345BD" w:rsidRDefault="001345BD" w:rsidP="008F7590">
            <w:pPr>
              <w:cnfStyle w:val="000000000000" w:firstRow="0" w:lastRow="0" w:firstColumn="0" w:lastColumn="0" w:oddVBand="0" w:evenVBand="0" w:oddHBand="0" w:evenHBand="0" w:firstRowFirstColumn="0" w:firstRowLastColumn="0" w:lastRowFirstColumn="0" w:lastRowLastColumn="0"/>
              <w:rPr>
                <w:ins w:id="120" w:author="GE User" w:date="2016-03-15T13:48:00Z"/>
              </w:rPr>
            </w:pPr>
            <w:ins w:id="121" w:author="GE User" w:date="2016-03-15T13:48:00Z">
              <w:r>
                <w:t>Pressure units</w:t>
              </w:r>
            </w:ins>
          </w:p>
        </w:tc>
        <w:tc>
          <w:tcPr>
            <w:tcW w:w="1170" w:type="dxa"/>
            <w:tcPrChange w:id="122" w:author="GE User" w:date="2016-03-15T15:48:00Z">
              <w:tcPr>
                <w:tcW w:w="1260" w:type="dxa"/>
              </w:tcPr>
            </w:tcPrChange>
          </w:tcPr>
          <w:p w:rsidR="001345BD" w:rsidDel="001345BD" w:rsidRDefault="001345BD" w:rsidP="008F7590">
            <w:pPr>
              <w:cnfStyle w:val="000000000000" w:firstRow="0" w:lastRow="0" w:firstColumn="0" w:lastColumn="0" w:oddVBand="0" w:evenVBand="0" w:oddHBand="0" w:evenHBand="0" w:firstRowFirstColumn="0" w:firstRowLastColumn="0" w:lastRowFirstColumn="0" w:lastRowLastColumn="0"/>
              <w:rPr>
                <w:ins w:id="123" w:author="GE User" w:date="2016-03-15T13:48:00Z"/>
              </w:rPr>
            </w:pPr>
            <w:ins w:id="124" w:author="GE User" w:date="2016-03-15T13:49:00Z">
              <w:r>
                <w:t>60psi</w:t>
              </w:r>
            </w:ins>
          </w:p>
        </w:tc>
        <w:tc>
          <w:tcPr>
            <w:tcW w:w="4950" w:type="dxa"/>
            <w:tcPrChange w:id="125" w:author="GE User" w:date="2016-03-15T15:48:00Z">
              <w:tcPr>
                <w:tcW w:w="4950" w:type="dxa"/>
              </w:tcPr>
            </w:tcPrChange>
          </w:tcPr>
          <w:p w:rsidR="001345BD" w:rsidRDefault="00E203C3" w:rsidP="008F7590">
            <w:pPr>
              <w:cnfStyle w:val="000000000000" w:firstRow="0" w:lastRow="0" w:firstColumn="0" w:lastColumn="0" w:oddVBand="0" w:evenVBand="0" w:oddHBand="0" w:evenHBand="0" w:firstRowFirstColumn="0" w:firstRowLastColumn="0" w:lastRowFirstColumn="0" w:lastRowLastColumn="0"/>
              <w:rPr>
                <w:ins w:id="126" w:author="GE User" w:date="2016-03-15T13:48:00Z"/>
              </w:rPr>
            </w:pPr>
            <w:ins w:id="127" w:author="GE User" w:date="2016-03-15T13:57:00Z">
              <w:r w:rsidRPr="00E203C3">
                <w:t>If pilot pressure changes more than threshold from end of lead time, PST is aborted</w:t>
              </w:r>
            </w:ins>
          </w:p>
        </w:tc>
      </w:tr>
      <w:tr w:rsidR="001345BD" w:rsidTr="008A77BD">
        <w:trPr>
          <w:cnfStyle w:val="000000100000" w:firstRow="0" w:lastRow="0" w:firstColumn="0" w:lastColumn="0" w:oddVBand="0" w:evenVBand="0" w:oddHBand="1" w:evenHBand="0" w:firstRowFirstColumn="0" w:firstRowLastColumn="0" w:lastRowFirstColumn="0" w:lastRowLastColumn="0"/>
          <w:ins w:id="128" w:author="GE User" w:date="2016-03-15T13:50:00Z"/>
        </w:trPr>
        <w:tc>
          <w:tcPr>
            <w:cnfStyle w:val="001000000000" w:firstRow="0" w:lastRow="0" w:firstColumn="1" w:lastColumn="0" w:oddVBand="0" w:evenVBand="0" w:oddHBand="0" w:evenHBand="0" w:firstRowFirstColumn="0" w:firstRowLastColumn="0" w:lastRowFirstColumn="0" w:lastRowLastColumn="0"/>
            <w:tcW w:w="2808" w:type="dxa"/>
            <w:tcPrChange w:id="129" w:author="GE User" w:date="2016-03-15T15:48:00Z">
              <w:tcPr>
                <w:tcW w:w="2808" w:type="dxa"/>
              </w:tcPr>
            </w:tcPrChange>
          </w:tcPr>
          <w:p w:rsidR="001345BD" w:rsidRDefault="001345BD" w:rsidP="001345BD">
            <w:pPr>
              <w:cnfStyle w:val="001000100000" w:firstRow="0" w:lastRow="0" w:firstColumn="1" w:lastColumn="0" w:oddVBand="0" w:evenVBand="0" w:oddHBand="1" w:evenHBand="0" w:firstRowFirstColumn="0" w:firstRowLastColumn="0" w:lastRowFirstColumn="0" w:lastRowLastColumn="0"/>
              <w:rPr>
                <w:ins w:id="130" w:author="GE User" w:date="2016-03-15T13:50:00Z"/>
              </w:rPr>
            </w:pPr>
            <w:ins w:id="131" w:author="GE User" w:date="2016-03-15T13:50:00Z">
              <w:r>
                <w:t>ACTUATOR_THRESHOLD</w:t>
              </w:r>
            </w:ins>
          </w:p>
        </w:tc>
        <w:tc>
          <w:tcPr>
            <w:tcW w:w="1260" w:type="dxa"/>
            <w:gridSpan w:val="2"/>
            <w:tcPrChange w:id="132" w:author="GE User" w:date="2016-03-15T15:48:00Z">
              <w:tcPr>
                <w:tcW w:w="1170" w:type="dxa"/>
              </w:tcPr>
            </w:tcPrChange>
          </w:tcPr>
          <w:p w:rsidR="001345BD" w:rsidRDefault="001345BD" w:rsidP="008F7590">
            <w:pPr>
              <w:cnfStyle w:val="000000100000" w:firstRow="0" w:lastRow="0" w:firstColumn="0" w:lastColumn="0" w:oddVBand="0" w:evenVBand="0" w:oddHBand="1" w:evenHBand="0" w:firstRowFirstColumn="0" w:firstRowLastColumn="0" w:lastRowFirstColumn="0" w:lastRowLastColumn="0"/>
              <w:rPr>
                <w:ins w:id="133" w:author="GE User" w:date="2016-03-15T13:50:00Z"/>
              </w:rPr>
            </w:pPr>
            <w:ins w:id="134" w:author="GE User" w:date="2016-03-15T13:50:00Z">
              <w:r>
                <w:t>Pressure units</w:t>
              </w:r>
            </w:ins>
          </w:p>
        </w:tc>
        <w:tc>
          <w:tcPr>
            <w:tcW w:w="1170" w:type="dxa"/>
            <w:tcPrChange w:id="135" w:author="GE User" w:date="2016-03-15T15:48:00Z">
              <w:tcPr>
                <w:tcW w:w="1260" w:type="dxa"/>
              </w:tcPr>
            </w:tcPrChange>
          </w:tcPr>
          <w:p w:rsidR="001345BD" w:rsidRDefault="00E203C3" w:rsidP="008F7590">
            <w:pPr>
              <w:cnfStyle w:val="000000100000" w:firstRow="0" w:lastRow="0" w:firstColumn="0" w:lastColumn="0" w:oddVBand="0" w:evenVBand="0" w:oddHBand="1" w:evenHBand="0" w:firstRowFirstColumn="0" w:firstRowLastColumn="0" w:lastRowFirstColumn="0" w:lastRowLastColumn="0"/>
              <w:rPr>
                <w:ins w:id="136" w:author="GE User" w:date="2016-03-15T13:50:00Z"/>
              </w:rPr>
            </w:pPr>
            <w:ins w:id="137" w:author="GE User" w:date="2016-03-15T13:51:00Z">
              <w:r>
                <w:t>10psi</w:t>
              </w:r>
            </w:ins>
          </w:p>
        </w:tc>
        <w:tc>
          <w:tcPr>
            <w:tcW w:w="4950" w:type="dxa"/>
            <w:tcPrChange w:id="138" w:author="GE User" w:date="2016-03-15T15:48:00Z">
              <w:tcPr>
                <w:tcW w:w="4950" w:type="dxa"/>
              </w:tcPr>
            </w:tcPrChange>
          </w:tcPr>
          <w:p w:rsidR="001345BD" w:rsidRDefault="00E203C3" w:rsidP="008F7590">
            <w:pPr>
              <w:cnfStyle w:val="000000100000" w:firstRow="0" w:lastRow="0" w:firstColumn="0" w:lastColumn="0" w:oddVBand="0" w:evenVBand="0" w:oddHBand="1" w:evenHBand="0" w:firstRowFirstColumn="0" w:firstRowLastColumn="0" w:lastRowFirstColumn="0" w:lastRowLastColumn="0"/>
              <w:rPr>
                <w:ins w:id="139" w:author="GE User" w:date="2016-03-15T13:50:00Z"/>
              </w:rPr>
            </w:pPr>
            <w:ins w:id="140" w:author="GE User" w:date="2016-03-15T13:57:00Z">
              <w:r w:rsidRPr="00E203C3">
                <w:t>If actuator</w:t>
              </w:r>
              <w:r>
                <w:t xml:space="preserve"> (main)</w:t>
              </w:r>
              <w:r w:rsidRPr="00E203C3">
                <w:t xml:space="preserve"> pressure changes more than threshold from e</w:t>
              </w:r>
              <w:r>
                <w:t>nd of lead time, PST is aborted</w:t>
              </w:r>
            </w:ins>
          </w:p>
        </w:tc>
      </w:tr>
      <w:tr w:rsidR="00E203C3" w:rsidTr="008A77BD">
        <w:trPr>
          <w:ins w:id="141" w:author="GE User" w:date="2016-03-15T13:58:00Z"/>
        </w:trPr>
        <w:tc>
          <w:tcPr>
            <w:cnfStyle w:val="001000000000" w:firstRow="0" w:lastRow="0" w:firstColumn="1" w:lastColumn="0" w:oddVBand="0" w:evenVBand="0" w:oddHBand="0" w:evenHBand="0" w:firstRowFirstColumn="0" w:firstRowLastColumn="0" w:lastRowFirstColumn="0" w:lastRowLastColumn="0"/>
            <w:tcW w:w="2808" w:type="dxa"/>
            <w:tcPrChange w:id="142" w:author="GE User" w:date="2016-03-15T15:48:00Z">
              <w:tcPr>
                <w:tcW w:w="2808" w:type="dxa"/>
              </w:tcPr>
            </w:tcPrChange>
          </w:tcPr>
          <w:p w:rsidR="00E203C3" w:rsidRDefault="00E203C3" w:rsidP="001345BD">
            <w:pPr>
              <w:rPr>
                <w:ins w:id="143" w:author="GE User" w:date="2016-03-15T13:58:00Z"/>
              </w:rPr>
            </w:pPr>
            <w:ins w:id="144" w:author="GE User" w:date="2016-03-15T13:58:00Z">
              <w:r>
                <w:lastRenderedPageBreak/>
                <w:t>STROKE_TIMEOUT_OVERRIDE</w:t>
              </w:r>
            </w:ins>
          </w:p>
        </w:tc>
        <w:tc>
          <w:tcPr>
            <w:tcW w:w="1260" w:type="dxa"/>
            <w:gridSpan w:val="2"/>
            <w:tcPrChange w:id="145" w:author="GE User" w:date="2016-03-15T15:48:00Z">
              <w:tcPr>
                <w:tcW w:w="1170" w:type="dxa"/>
              </w:tcPr>
            </w:tcPrChange>
          </w:tcPr>
          <w:p w:rsidR="00E203C3" w:rsidRDefault="00E203C3" w:rsidP="008F7590">
            <w:pPr>
              <w:cnfStyle w:val="000000000000" w:firstRow="0" w:lastRow="0" w:firstColumn="0" w:lastColumn="0" w:oddVBand="0" w:evenVBand="0" w:oddHBand="0" w:evenHBand="0" w:firstRowFirstColumn="0" w:firstRowLastColumn="0" w:lastRowFirstColumn="0" w:lastRowLastColumn="0"/>
              <w:rPr>
                <w:ins w:id="146" w:author="GE User" w:date="2016-03-15T13:58:00Z"/>
              </w:rPr>
            </w:pPr>
            <w:proofErr w:type="spellStart"/>
            <w:ins w:id="147" w:author="GE User" w:date="2016-03-15T13:59:00Z">
              <w:r>
                <w:t>ms</w:t>
              </w:r>
            </w:ins>
            <w:proofErr w:type="spellEnd"/>
          </w:p>
        </w:tc>
        <w:tc>
          <w:tcPr>
            <w:tcW w:w="1170" w:type="dxa"/>
            <w:tcPrChange w:id="148" w:author="GE User" w:date="2016-03-15T15:48:00Z">
              <w:tcPr>
                <w:tcW w:w="1260" w:type="dxa"/>
              </w:tcPr>
            </w:tcPrChange>
          </w:tcPr>
          <w:p w:rsidR="00E203C3" w:rsidRDefault="00E203C3" w:rsidP="008F7590">
            <w:pPr>
              <w:cnfStyle w:val="000000000000" w:firstRow="0" w:lastRow="0" w:firstColumn="0" w:lastColumn="0" w:oddVBand="0" w:evenVBand="0" w:oddHBand="0" w:evenHBand="0" w:firstRowFirstColumn="0" w:firstRowLastColumn="0" w:lastRowFirstColumn="0" w:lastRowLastColumn="0"/>
              <w:rPr>
                <w:ins w:id="149" w:author="GE User" w:date="2016-03-15T13:58:00Z"/>
              </w:rPr>
            </w:pPr>
          </w:p>
        </w:tc>
        <w:tc>
          <w:tcPr>
            <w:tcW w:w="4950" w:type="dxa"/>
            <w:tcPrChange w:id="150" w:author="GE User" w:date="2016-03-15T15:48:00Z">
              <w:tcPr>
                <w:tcW w:w="4950" w:type="dxa"/>
              </w:tcPr>
            </w:tcPrChange>
          </w:tcPr>
          <w:p w:rsidR="00E203C3" w:rsidRDefault="00E203C3" w:rsidP="008F7590">
            <w:pPr>
              <w:cnfStyle w:val="000000000000" w:firstRow="0" w:lastRow="0" w:firstColumn="0" w:lastColumn="0" w:oddVBand="0" w:evenVBand="0" w:oddHBand="0" w:evenHBand="0" w:firstRowFirstColumn="0" w:firstRowLastColumn="0" w:lastRowFirstColumn="0" w:lastRowLastColumn="0"/>
              <w:rPr>
                <w:ins w:id="151" w:author="GE User" w:date="2016-03-15T13:59:00Z"/>
              </w:rPr>
            </w:pPr>
            <w:ins w:id="152" w:author="GE User" w:date="2016-03-15T13:59:00Z">
              <w:r w:rsidRPr="00E203C3">
                <w:t>If non-0, overrides automa</w:t>
              </w:r>
              <w:r>
                <w:t>tically computed stroke time.</w:t>
              </w:r>
            </w:ins>
          </w:p>
          <w:p w:rsidR="00E203C3" w:rsidRPr="00E203C3" w:rsidRDefault="00E203C3" w:rsidP="008F7590">
            <w:pPr>
              <w:cnfStyle w:val="000000000000" w:firstRow="0" w:lastRow="0" w:firstColumn="0" w:lastColumn="0" w:oddVBand="0" w:evenVBand="0" w:oddHBand="0" w:evenHBand="0" w:firstRowFirstColumn="0" w:firstRowLastColumn="0" w:lastRowFirstColumn="0" w:lastRowLastColumn="0"/>
              <w:rPr>
                <w:ins w:id="153" w:author="GE User" w:date="2016-03-15T13:58:00Z"/>
              </w:rPr>
            </w:pPr>
            <w:ins w:id="154" w:author="GE User" w:date="2016-03-15T13:59:00Z">
              <w:r w:rsidRPr="00E203C3">
                <w:t>Can be useful when setpoint rate limits are in effect</w:t>
              </w:r>
            </w:ins>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155" w:author="GE User" w:date="2016-03-15T15:48:00Z">
              <w:tcPr>
                <w:tcW w:w="2808" w:type="dxa"/>
              </w:tcPr>
            </w:tcPrChange>
          </w:tcPr>
          <w:p w:rsidR="00295F9F" w:rsidRDefault="00295F9F" w:rsidP="008F7590">
            <w:pPr>
              <w:cnfStyle w:val="001000100000" w:firstRow="0" w:lastRow="0" w:firstColumn="1" w:lastColumn="0" w:oddVBand="0" w:evenVBand="0" w:oddHBand="1" w:evenHBand="0" w:firstRowFirstColumn="0" w:firstRowLastColumn="0" w:lastRowFirstColumn="0" w:lastRowLastColumn="0"/>
            </w:pPr>
            <w:r>
              <w:t>P</w:t>
            </w:r>
            <w:r w:rsidRPr="006F5E3E">
              <w:t>ST_PAUSE</w:t>
            </w:r>
            <w:r>
              <w:t xml:space="preserve"> (</w:t>
            </w:r>
            <w:proofErr w:type="spellStart"/>
            <w:r w:rsidRPr="003571D0">
              <w:t>DwellTime</w:t>
            </w:r>
            <w:proofErr w:type="spellEnd"/>
            <w:r>
              <w:t>)</w:t>
            </w:r>
          </w:p>
        </w:tc>
        <w:tc>
          <w:tcPr>
            <w:tcW w:w="1260" w:type="dxa"/>
            <w:gridSpan w:val="2"/>
            <w:tcPrChange w:id="156" w:author="GE User" w:date="2016-03-15T15:48:00Z">
              <w:tcPr>
                <w:tcW w:w="1170" w:type="dxa"/>
              </w:tcPr>
            </w:tcPrChange>
          </w:tcPr>
          <w:p w:rsidR="00295F9F" w:rsidRDefault="009D15A1" w:rsidP="008F7590">
            <w:pPr>
              <w:cnfStyle w:val="000000100000" w:firstRow="0" w:lastRow="0" w:firstColumn="0" w:lastColumn="0" w:oddVBand="0" w:evenVBand="0" w:oddHBand="1" w:evenHBand="0" w:firstRowFirstColumn="0" w:firstRowLastColumn="0" w:lastRowFirstColumn="0" w:lastRowLastColumn="0"/>
            </w:pPr>
            <w:r>
              <w:t>I</w:t>
            </w:r>
            <w:r w:rsidR="00295F9F">
              <w:t>nt</w:t>
            </w:r>
            <w:ins w:id="157" w:author="GE User" w:date="2016-03-15T15:15:00Z">
              <w:r>
                <w:t>16</w:t>
              </w:r>
            </w:ins>
            <w:r w:rsidR="00295F9F">
              <w:t xml:space="preserve"> [s]</w:t>
            </w:r>
          </w:p>
        </w:tc>
        <w:tc>
          <w:tcPr>
            <w:tcW w:w="1170" w:type="dxa"/>
            <w:tcPrChange w:id="158" w:author="GE User" w:date="2016-03-15T15:48:00Z">
              <w:tcPr>
                <w:tcW w:w="126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r>
              <w:t>5</w:t>
            </w:r>
          </w:p>
          <w:p w:rsidR="00E30B1D" w:rsidRDefault="00E30B1D" w:rsidP="008F7590">
            <w:pPr>
              <w:cnfStyle w:val="000000100000" w:firstRow="0" w:lastRow="0" w:firstColumn="0" w:lastColumn="0" w:oddVBand="0" w:evenVBand="0" w:oddHBand="1" w:evenHBand="0" w:firstRowFirstColumn="0" w:firstRowLastColumn="0" w:lastRowFirstColumn="0" w:lastRowLastColumn="0"/>
            </w:pPr>
            <w:r>
              <w:t>Min = 1</w:t>
            </w:r>
          </w:p>
          <w:p w:rsidR="00E30B1D" w:rsidRDefault="00E30B1D" w:rsidP="008F7590">
            <w:pPr>
              <w:cnfStyle w:val="000000100000" w:firstRow="0" w:lastRow="0" w:firstColumn="0" w:lastColumn="0" w:oddVBand="0" w:evenVBand="0" w:oddHBand="1" w:evenHBand="0" w:firstRowFirstColumn="0" w:firstRowLastColumn="0" w:lastRowFirstColumn="0" w:lastRowLastColumn="0"/>
            </w:pPr>
            <w:r>
              <w:t>Max = 10</w:t>
            </w:r>
          </w:p>
        </w:tc>
        <w:tc>
          <w:tcPr>
            <w:tcW w:w="4950" w:type="dxa"/>
            <w:tcPrChange w:id="159" w:author="GE User" w:date="2016-03-15T15:48:00Z">
              <w:tcPr>
                <w:tcW w:w="4950" w:type="dxa"/>
              </w:tcPr>
            </w:tcPrChange>
          </w:tcPr>
          <w:p w:rsidR="00295F9F" w:rsidRDefault="001214DC">
            <w:pPr>
              <w:cnfStyle w:val="000000100000" w:firstRow="0" w:lastRow="0" w:firstColumn="0" w:lastColumn="0" w:oddVBand="0" w:evenVBand="0" w:oddHBand="1" w:evenHBand="0" w:firstRowFirstColumn="0" w:firstRowLastColumn="0" w:lastRowFirstColumn="0" w:lastRowLastColumn="0"/>
            </w:pPr>
            <w:r>
              <w:t xml:space="preserve">The Steady time at the end of the ramp. </w:t>
            </w:r>
            <w:ins w:id="160" w:author="GE User" w:date="2016-03-15T14:00:00Z">
              <w:r w:rsidR="00E203C3" w:rsidRPr="00E203C3">
                <w:t>PST spends about pause time between consecutive strokes</w:t>
              </w:r>
              <w:r w:rsidR="00E203C3">
                <w:t>.</w:t>
              </w:r>
              <w:r w:rsidR="00E203C3" w:rsidRPr="00E203C3">
                <w:t xml:space="preserve"> </w:t>
              </w:r>
            </w:ins>
            <w:r>
              <w:t>See the figures below.</w:t>
            </w:r>
          </w:p>
        </w:tc>
      </w:tr>
      <w:tr w:rsidR="009D15A1" w:rsidTr="008A77BD">
        <w:trPr>
          <w:ins w:id="161" w:author="GE User" w:date="2016-03-15T15:12:00Z"/>
        </w:trPr>
        <w:tc>
          <w:tcPr>
            <w:cnfStyle w:val="001000000000" w:firstRow="0" w:lastRow="0" w:firstColumn="1" w:lastColumn="0" w:oddVBand="0" w:evenVBand="0" w:oddHBand="0" w:evenHBand="0" w:firstRowFirstColumn="0" w:firstRowLastColumn="0" w:lastRowFirstColumn="0" w:lastRowLastColumn="0"/>
            <w:tcW w:w="2808" w:type="dxa"/>
            <w:tcPrChange w:id="162" w:author="GE User" w:date="2016-03-15T15:48:00Z">
              <w:tcPr>
                <w:tcW w:w="2808" w:type="dxa"/>
              </w:tcPr>
            </w:tcPrChange>
          </w:tcPr>
          <w:p w:rsidR="009D15A1" w:rsidRDefault="009D15A1" w:rsidP="008F7590">
            <w:pPr>
              <w:rPr>
                <w:ins w:id="163" w:author="GE User" w:date="2016-03-15T15:12:00Z"/>
              </w:rPr>
            </w:pPr>
            <w:ins w:id="164" w:author="GE User" w:date="2016-03-15T15:12:00Z">
              <w:r>
                <w:t>PST_LEADTIME</w:t>
              </w:r>
            </w:ins>
          </w:p>
        </w:tc>
        <w:tc>
          <w:tcPr>
            <w:tcW w:w="1260" w:type="dxa"/>
            <w:gridSpan w:val="2"/>
            <w:tcPrChange w:id="165" w:author="GE User" w:date="2016-03-15T15:48:00Z">
              <w:tcPr>
                <w:tcW w:w="1170" w:type="dxa"/>
              </w:tcPr>
            </w:tcPrChange>
          </w:tcPr>
          <w:p w:rsidR="009D15A1" w:rsidRDefault="008A77BD" w:rsidP="008A77BD">
            <w:pPr>
              <w:cnfStyle w:val="000000000000" w:firstRow="0" w:lastRow="0" w:firstColumn="0" w:lastColumn="0" w:oddVBand="0" w:evenVBand="0" w:oddHBand="0" w:evenHBand="0" w:firstRowFirstColumn="0" w:firstRowLastColumn="0" w:lastRowFirstColumn="0" w:lastRowLastColumn="0"/>
              <w:rPr>
                <w:ins w:id="166" w:author="GE User" w:date="2016-03-15T15:12:00Z"/>
              </w:rPr>
              <w:pPrChange w:id="167" w:author="GE User" w:date="2016-03-15T15:48:00Z">
                <w:pPr>
                  <w:cnfStyle w:val="000000000000" w:firstRow="0" w:lastRow="0" w:firstColumn="0" w:lastColumn="0" w:oddVBand="0" w:evenVBand="0" w:oddHBand="0" w:evenHBand="0" w:firstRowFirstColumn="0" w:firstRowLastColumn="0" w:lastRowFirstColumn="0" w:lastRowLastColumn="0"/>
                </w:pPr>
              </w:pPrChange>
            </w:pPr>
            <w:ins w:id="168" w:author="GE User" w:date="2016-03-15T15:48:00Z">
              <w:r>
                <w:t>Uint16[</w:t>
              </w:r>
              <w:proofErr w:type="spellStart"/>
              <w:r>
                <w:t>m</w:t>
              </w:r>
            </w:ins>
            <w:ins w:id="169" w:author="GE User" w:date="2016-03-15T15:13:00Z">
              <w:r w:rsidR="009D15A1">
                <w:t>s</w:t>
              </w:r>
            </w:ins>
            <w:proofErr w:type="spellEnd"/>
            <w:ins w:id="170" w:author="GE User" w:date="2016-03-15T15:48:00Z">
              <w:r>
                <w:t>]</w:t>
              </w:r>
            </w:ins>
          </w:p>
        </w:tc>
        <w:tc>
          <w:tcPr>
            <w:tcW w:w="1170" w:type="dxa"/>
            <w:tcPrChange w:id="171" w:author="GE User" w:date="2016-03-15T15:48:00Z">
              <w:tcPr>
                <w:tcW w:w="1260" w:type="dxa"/>
              </w:tcPr>
            </w:tcPrChange>
          </w:tcPr>
          <w:p w:rsidR="009D15A1" w:rsidRDefault="009D15A1" w:rsidP="008F7590">
            <w:pPr>
              <w:cnfStyle w:val="000000000000" w:firstRow="0" w:lastRow="0" w:firstColumn="0" w:lastColumn="0" w:oddVBand="0" w:evenVBand="0" w:oddHBand="0" w:evenHBand="0" w:firstRowFirstColumn="0" w:firstRowLastColumn="0" w:lastRowFirstColumn="0" w:lastRowLastColumn="0"/>
              <w:rPr>
                <w:ins w:id="172" w:author="GE User" w:date="2016-03-15T15:12:00Z"/>
              </w:rPr>
            </w:pPr>
          </w:p>
        </w:tc>
        <w:tc>
          <w:tcPr>
            <w:tcW w:w="4950" w:type="dxa"/>
            <w:tcPrChange w:id="173" w:author="GE User" w:date="2016-03-15T15:48:00Z">
              <w:tcPr>
                <w:tcW w:w="4950" w:type="dxa"/>
              </w:tcPr>
            </w:tcPrChange>
          </w:tcPr>
          <w:p w:rsidR="009D15A1" w:rsidRDefault="009D15A1">
            <w:pPr>
              <w:cnfStyle w:val="000000000000" w:firstRow="0" w:lastRow="0" w:firstColumn="0" w:lastColumn="0" w:oddVBand="0" w:evenVBand="0" w:oddHBand="0" w:evenHBand="0" w:firstRowFirstColumn="0" w:firstRowLastColumn="0" w:lastRowFirstColumn="0" w:lastRowLastColumn="0"/>
              <w:rPr>
                <w:ins w:id="174" w:author="GE User" w:date="2016-03-15T15:12:00Z"/>
              </w:rPr>
            </w:pPr>
            <w:ins w:id="175" w:author="GE User" w:date="2016-03-15T15:12:00Z">
              <w:r w:rsidRPr="009D15A1">
                <w:t>Time before the first stroke</w:t>
              </w:r>
            </w:ins>
          </w:p>
        </w:tc>
      </w:tr>
      <w:tr w:rsidR="009D15A1" w:rsidTr="008A77BD">
        <w:trPr>
          <w:cnfStyle w:val="000000100000" w:firstRow="0" w:lastRow="0" w:firstColumn="0" w:lastColumn="0" w:oddVBand="0" w:evenVBand="0" w:oddHBand="1" w:evenHBand="0" w:firstRowFirstColumn="0" w:firstRowLastColumn="0" w:lastRowFirstColumn="0" w:lastRowLastColumn="0"/>
          <w:ins w:id="176" w:author="GE User" w:date="2016-03-15T15:13:00Z"/>
        </w:trPr>
        <w:tc>
          <w:tcPr>
            <w:cnfStyle w:val="001000000000" w:firstRow="0" w:lastRow="0" w:firstColumn="1" w:lastColumn="0" w:oddVBand="0" w:evenVBand="0" w:oddHBand="0" w:evenHBand="0" w:firstRowFirstColumn="0" w:firstRowLastColumn="0" w:lastRowFirstColumn="0" w:lastRowLastColumn="0"/>
            <w:tcW w:w="2808" w:type="dxa"/>
            <w:tcPrChange w:id="177" w:author="GE User" w:date="2016-03-15T15:48:00Z">
              <w:tcPr>
                <w:tcW w:w="2808" w:type="dxa"/>
              </w:tcPr>
            </w:tcPrChange>
          </w:tcPr>
          <w:p w:rsidR="009D15A1" w:rsidRDefault="009D15A1" w:rsidP="008F7590">
            <w:pPr>
              <w:cnfStyle w:val="001000100000" w:firstRow="0" w:lastRow="0" w:firstColumn="1" w:lastColumn="0" w:oddVBand="0" w:evenVBand="0" w:oddHBand="1" w:evenHBand="0" w:firstRowFirstColumn="0" w:firstRowLastColumn="0" w:lastRowFirstColumn="0" w:lastRowLastColumn="0"/>
              <w:rPr>
                <w:ins w:id="178" w:author="GE User" w:date="2016-03-15T15:13:00Z"/>
              </w:rPr>
            </w:pPr>
            <w:ins w:id="179" w:author="GE User" w:date="2016-03-15T15:13:00Z">
              <w:r>
                <w:t>PST_MAXTIME</w:t>
              </w:r>
            </w:ins>
          </w:p>
        </w:tc>
        <w:tc>
          <w:tcPr>
            <w:tcW w:w="1260" w:type="dxa"/>
            <w:gridSpan w:val="2"/>
            <w:tcPrChange w:id="180" w:author="GE User" w:date="2016-03-15T15:48:00Z">
              <w:tcPr>
                <w:tcW w:w="1170" w:type="dxa"/>
              </w:tcPr>
            </w:tcPrChange>
          </w:tcPr>
          <w:p w:rsidR="009D15A1" w:rsidRDefault="008A77BD" w:rsidP="008F7590">
            <w:pPr>
              <w:cnfStyle w:val="000000100000" w:firstRow="0" w:lastRow="0" w:firstColumn="0" w:lastColumn="0" w:oddVBand="0" w:evenVBand="0" w:oddHBand="1" w:evenHBand="0" w:firstRowFirstColumn="0" w:firstRowLastColumn="0" w:lastRowFirstColumn="0" w:lastRowLastColumn="0"/>
              <w:rPr>
                <w:ins w:id="181" w:author="GE User" w:date="2016-03-15T15:13:00Z"/>
              </w:rPr>
            </w:pPr>
            <w:proofErr w:type="spellStart"/>
            <w:ins w:id="182" w:author="GE User" w:date="2016-03-15T15:51:00Z">
              <w:r>
                <w:t>m</w:t>
              </w:r>
            </w:ins>
            <w:ins w:id="183" w:author="GE User" w:date="2016-03-15T15:14:00Z">
              <w:r w:rsidR="009D15A1">
                <w:t>s</w:t>
              </w:r>
            </w:ins>
            <w:proofErr w:type="spellEnd"/>
          </w:p>
        </w:tc>
        <w:tc>
          <w:tcPr>
            <w:tcW w:w="1170" w:type="dxa"/>
            <w:tcPrChange w:id="184" w:author="GE User" w:date="2016-03-15T15:48:00Z">
              <w:tcPr>
                <w:tcW w:w="1260" w:type="dxa"/>
              </w:tcPr>
            </w:tcPrChange>
          </w:tcPr>
          <w:p w:rsidR="009D15A1" w:rsidRDefault="009D15A1" w:rsidP="008F7590">
            <w:pPr>
              <w:cnfStyle w:val="000000100000" w:firstRow="0" w:lastRow="0" w:firstColumn="0" w:lastColumn="0" w:oddVBand="0" w:evenVBand="0" w:oddHBand="1" w:evenHBand="0" w:firstRowFirstColumn="0" w:firstRowLastColumn="0" w:lastRowFirstColumn="0" w:lastRowLastColumn="0"/>
              <w:rPr>
                <w:ins w:id="185" w:author="GE User" w:date="2016-03-15T15:13:00Z"/>
              </w:rPr>
            </w:pPr>
          </w:p>
        </w:tc>
        <w:tc>
          <w:tcPr>
            <w:tcW w:w="4950" w:type="dxa"/>
            <w:tcPrChange w:id="186" w:author="GE User" w:date="2016-03-15T15:48:00Z">
              <w:tcPr>
                <w:tcW w:w="4950" w:type="dxa"/>
              </w:tcPr>
            </w:tcPrChange>
          </w:tcPr>
          <w:p w:rsidR="009D15A1" w:rsidRPr="009D15A1" w:rsidRDefault="009D15A1">
            <w:pPr>
              <w:cnfStyle w:val="000000100000" w:firstRow="0" w:lastRow="0" w:firstColumn="0" w:lastColumn="0" w:oddVBand="0" w:evenVBand="0" w:oddHBand="1" w:evenHBand="0" w:firstRowFirstColumn="0" w:firstRowLastColumn="0" w:lastRowFirstColumn="0" w:lastRowLastColumn="0"/>
              <w:rPr>
                <w:ins w:id="187" w:author="GE User" w:date="2016-03-15T15:13:00Z"/>
              </w:rPr>
            </w:pPr>
            <w:ins w:id="188" w:author="GE User" w:date="2016-03-15T15:14:00Z">
              <w:r w:rsidRPr="009D15A1">
                <w:t>If running time exceeds, PST is aborted</w:t>
              </w:r>
            </w:ins>
          </w:p>
        </w:tc>
      </w:tr>
      <w:tr w:rsidR="009D15A1" w:rsidTr="008A77BD">
        <w:trPr>
          <w:ins w:id="189" w:author="GE User" w:date="2016-03-15T15:14:00Z"/>
        </w:trPr>
        <w:tc>
          <w:tcPr>
            <w:cnfStyle w:val="001000000000" w:firstRow="0" w:lastRow="0" w:firstColumn="1" w:lastColumn="0" w:oddVBand="0" w:evenVBand="0" w:oddHBand="0" w:evenHBand="0" w:firstRowFirstColumn="0" w:firstRowLastColumn="0" w:lastRowFirstColumn="0" w:lastRowLastColumn="0"/>
            <w:tcW w:w="2808" w:type="dxa"/>
            <w:tcPrChange w:id="190" w:author="GE User" w:date="2016-03-15T15:48:00Z">
              <w:tcPr>
                <w:tcW w:w="2808" w:type="dxa"/>
              </w:tcPr>
            </w:tcPrChange>
          </w:tcPr>
          <w:p w:rsidR="009D15A1" w:rsidRDefault="009D15A1" w:rsidP="008F7590">
            <w:pPr>
              <w:rPr>
                <w:ins w:id="191" w:author="GE User" w:date="2016-03-15T15:14:00Z"/>
              </w:rPr>
            </w:pPr>
            <w:ins w:id="192" w:author="GE User" w:date="2016-03-15T15:14:00Z">
              <w:r>
                <w:t>PST_</w:t>
              </w:r>
            </w:ins>
            <w:ins w:id="193" w:author="GE User" w:date="2016-03-15T15:15:00Z">
              <w:r>
                <w:t>DATAMAP</w:t>
              </w:r>
            </w:ins>
          </w:p>
        </w:tc>
        <w:tc>
          <w:tcPr>
            <w:tcW w:w="1260" w:type="dxa"/>
            <w:gridSpan w:val="2"/>
            <w:tcPrChange w:id="194" w:author="GE User" w:date="2016-03-15T15:48:00Z">
              <w:tcPr>
                <w:tcW w:w="1170" w:type="dxa"/>
              </w:tcPr>
            </w:tcPrChange>
          </w:tcPr>
          <w:p w:rsidR="009D15A1" w:rsidRDefault="009D15A1" w:rsidP="008F7590">
            <w:pPr>
              <w:cnfStyle w:val="000000000000" w:firstRow="0" w:lastRow="0" w:firstColumn="0" w:lastColumn="0" w:oddVBand="0" w:evenVBand="0" w:oddHBand="0" w:evenHBand="0" w:firstRowFirstColumn="0" w:firstRowLastColumn="0" w:lastRowFirstColumn="0" w:lastRowLastColumn="0"/>
              <w:rPr>
                <w:ins w:id="195" w:author="GE User" w:date="2016-03-15T15:14:00Z"/>
              </w:rPr>
            </w:pPr>
            <w:ins w:id="196" w:author="GE User" w:date="2016-03-15T15:15:00Z">
              <w:r>
                <w:t>Uint16</w:t>
              </w:r>
            </w:ins>
          </w:p>
        </w:tc>
        <w:tc>
          <w:tcPr>
            <w:tcW w:w="1170" w:type="dxa"/>
            <w:tcPrChange w:id="197" w:author="GE User" w:date="2016-03-15T15:48:00Z">
              <w:tcPr>
                <w:tcW w:w="1260" w:type="dxa"/>
              </w:tcPr>
            </w:tcPrChange>
          </w:tcPr>
          <w:p w:rsidR="009D15A1" w:rsidRDefault="008A77BD" w:rsidP="008F7590">
            <w:pPr>
              <w:cnfStyle w:val="000000000000" w:firstRow="0" w:lastRow="0" w:firstColumn="0" w:lastColumn="0" w:oddVBand="0" w:evenVBand="0" w:oddHBand="0" w:evenHBand="0" w:firstRowFirstColumn="0" w:firstRowLastColumn="0" w:lastRowFirstColumn="0" w:lastRowLastColumn="0"/>
              <w:rPr>
                <w:ins w:id="198" w:author="GE User" w:date="2016-03-15T15:45:00Z"/>
              </w:rPr>
            </w:pPr>
            <w:ins w:id="199" w:author="GE User" w:date="2016-03-15T15:15:00Z">
              <w:r>
                <w:t>B</w:t>
              </w:r>
              <w:r w:rsidR="009D15A1">
                <w:t>itmap</w:t>
              </w:r>
            </w:ins>
          </w:p>
          <w:p w:rsidR="008A77BD" w:rsidRDefault="008A77BD" w:rsidP="008F7590">
            <w:pPr>
              <w:cnfStyle w:val="000000000000" w:firstRow="0" w:lastRow="0" w:firstColumn="0" w:lastColumn="0" w:oddVBand="0" w:evenVBand="0" w:oddHBand="0" w:evenHBand="0" w:firstRowFirstColumn="0" w:firstRowLastColumn="0" w:lastRowFirstColumn="0" w:lastRowLastColumn="0"/>
              <w:rPr>
                <w:ins w:id="200" w:author="GE User" w:date="2016-03-15T15:14:00Z"/>
              </w:rPr>
            </w:pPr>
            <w:ins w:id="201" w:author="GE User" w:date="2016-03-15T15:45:00Z">
              <w:r>
                <w:t>Default is all except SUPPLY PRESSURE</w:t>
              </w:r>
            </w:ins>
          </w:p>
        </w:tc>
        <w:tc>
          <w:tcPr>
            <w:tcW w:w="4950" w:type="dxa"/>
            <w:tcPrChange w:id="202" w:author="GE User" w:date="2016-03-15T15:48:00Z">
              <w:tcPr>
                <w:tcW w:w="4950" w:type="dxa"/>
              </w:tcPr>
            </w:tcPrChange>
          </w:tcPr>
          <w:p w:rsidR="009D15A1" w:rsidRDefault="009D15A1">
            <w:pPr>
              <w:cnfStyle w:val="000000000000" w:firstRow="0" w:lastRow="0" w:firstColumn="0" w:lastColumn="0" w:oddVBand="0" w:evenVBand="0" w:oddHBand="0" w:evenHBand="0" w:firstRowFirstColumn="0" w:firstRowLastColumn="0" w:lastRowFirstColumn="0" w:lastRowLastColumn="0"/>
              <w:rPr>
                <w:ins w:id="203" w:author="GE User" w:date="2016-03-15T15:34:00Z"/>
              </w:rPr>
            </w:pPr>
            <w:ins w:id="204" w:author="GE User" w:date="2016-03-15T15:16:00Z">
              <w:r w:rsidRPr="009D15A1">
                <w:t>Specifies which variables are collected</w:t>
              </w:r>
            </w:ins>
            <w:ins w:id="205" w:author="GE User" w:date="2016-03-15T15:34:00Z">
              <w:r w:rsidR="000F3EC1">
                <w:t xml:space="preserve"> as a bitwise OR of</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06" w:author="GE User" w:date="2016-03-15T15:35:00Z"/>
              </w:rPr>
            </w:pPr>
            <w:ins w:id="207" w:author="GE User" w:date="2016-03-15T15:35:00Z">
              <w:r>
                <w:t>POSITION = bit 0</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08" w:author="GE User" w:date="2016-03-15T15:35:00Z"/>
              </w:rPr>
            </w:pPr>
            <w:ins w:id="209" w:author="GE User" w:date="2016-03-15T15:35:00Z">
              <w:r>
                <w:t>MAIN PRESSURE = bit 1</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10" w:author="GE User" w:date="2016-03-15T15:35:00Z"/>
              </w:rPr>
            </w:pPr>
            <w:ins w:id="211" w:author="GE User" w:date="2016-03-15T15:35:00Z">
              <w:r>
                <w:t>PILOT PRESSURE = bit 2</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12" w:author="GE User" w:date="2016-03-15T15:35:00Z"/>
              </w:rPr>
            </w:pPr>
            <w:ins w:id="213" w:author="GE User" w:date="2016-03-15T15:35:00Z">
              <w:r>
                <w:t>SUPPLY PRESSURE = bit 3</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14" w:author="GE User" w:date="2016-03-15T15:35:00Z"/>
              </w:rPr>
            </w:pPr>
            <w:ins w:id="215" w:author="GE User" w:date="2016-03-15T15:35:00Z">
              <w:r>
                <w:t>PRESSURE B = bit 4</w:t>
              </w:r>
            </w:ins>
          </w:p>
          <w:p w:rsidR="000F3EC1" w:rsidRDefault="000F3EC1" w:rsidP="000F3EC1">
            <w:pPr>
              <w:cnfStyle w:val="000000000000" w:firstRow="0" w:lastRow="0" w:firstColumn="0" w:lastColumn="0" w:oddVBand="0" w:evenVBand="0" w:oddHBand="0" w:evenHBand="0" w:firstRowFirstColumn="0" w:firstRowLastColumn="0" w:lastRowFirstColumn="0" w:lastRowLastColumn="0"/>
              <w:rPr>
                <w:ins w:id="216" w:author="GE User" w:date="2016-03-15T15:35:00Z"/>
              </w:rPr>
            </w:pPr>
            <w:ins w:id="217" w:author="GE User" w:date="2016-03-15T15:35:00Z">
              <w:r>
                <w:t>SETPOINT = bit 5</w:t>
              </w:r>
            </w:ins>
          </w:p>
          <w:p w:rsidR="000F3EC1" w:rsidRPr="009D15A1" w:rsidRDefault="000F3EC1" w:rsidP="000F3EC1">
            <w:pPr>
              <w:cnfStyle w:val="000000000000" w:firstRow="0" w:lastRow="0" w:firstColumn="0" w:lastColumn="0" w:oddVBand="0" w:evenVBand="0" w:oddHBand="0" w:evenHBand="0" w:firstRowFirstColumn="0" w:firstRowLastColumn="0" w:lastRowFirstColumn="0" w:lastRowLastColumn="0"/>
              <w:rPr>
                <w:ins w:id="218" w:author="GE User" w:date="2016-03-15T15:14:00Z"/>
              </w:rPr>
            </w:pPr>
            <w:ins w:id="219" w:author="GE User" w:date="2016-03-15T15:35:00Z">
              <w:r>
                <w:t>IP CURRENT = bit 6</w:t>
              </w:r>
            </w:ins>
          </w:p>
        </w:tc>
      </w:tr>
      <w:tr w:rsidR="009D15A1" w:rsidTr="008A77BD">
        <w:trPr>
          <w:cnfStyle w:val="000000100000" w:firstRow="0" w:lastRow="0" w:firstColumn="0" w:lastColumn="0" w:oddVBand="0" w:evenVBand="0" w:oddHBand="1" w:evenHBand="0" w:firstRowFirstColumn="0" w:firstRowLastColumn="0" w:lastRowFirstColumn="0" w:lastRowLastColumn="0"/>
          <w:ins w:id="220" w:author="GE User" w:date="2016-03-15T15:17:00Z"/>
        </w:trPr>
        <w:tc>
          <w:tcPr>
            <w:cnfStyle w:val="001000000000" w:firstRow="0" w:lastRow="0" w:firstColumn="1" w:lastColumn="0" w:oddVBand="0" w:evenVBand="0" w:oddHBand="0" w:evenHBand="0" w:firstRowFirstColumn="0" w:firstRowLastColumn="0" w:lastRowFirstColumn="0" w:lastRowLastColumn="0"/>
            <w:tcW w:w="2808" w:type="dxa"/>
            <w:tcPrChange w:id="221" w:author="GE User" w:date="2016-03-15T15:48:00Z">
              <w:tcPr>
                <w:tcW w:w="2808" w:type="dxa"/>
              </w:tcPr>
            </w:tcPrChange>
          </w:tcPr>
          <w:p w:rsidR="009D15A1" w:rsidRDefault="009D15A1" w:rsidP="008F7590">
            <w:pPr>
              <w:cnfStyle w:val="001000100000" w:firstRow="0" w:lastRow="0" w:firstColumn="1" w:lastColumn="0" w:oddVBand="0" w:evenVBand="0" w:oddHBand="1" w:evenHBand="0" w:firstRowFirstColumn="0" w:firstRowLastColumn="0" w:lastRowFirstColumn="0" w:lastRowLastColumn="0"/>
              <w:rPr>
                <w:ins w:id="222" w:author="GE User" w:date="2016-03-15T15:17:00Z"/>
              </w:rPr>
            </w:pPr>
            <w:ins w:id="223" w:author="GE User" w:date="2016-03-15T15:17:00Z">
              <w:r>
                <w:t>PST_SKIP_COUNT</w:t>
              </w:r>
            </w:ins>
          </w:p>
        </w:tc>
        <w:tc>
          <w:tcPr>
            <w:tcW w:w="1260" w:type="dxa"/>
            <w:gridSpan w:val="2"/>
            <w:tcPrChange w:id="224" w:author="GE User" w:date="2016-03-15T15:48:00Z">
              <w:tcPr>
                <w:tcW w:w="1170" w:type="dxa"/>
              </w:tcPr>
            </w:tcPrChange>
          </w:tcPr>
          <w:p w:rsidR="009D15A1" w:rsidRDefault="008A77BD" w:rsidP="008F7590">
            <w:pPr>
              <w:cnfStyle w:val="000000100000" w:firstRow="0" w:lastRow="0" w:firstColumn="0" w:lastColumn="0" w:oddVBand="0" w:evenVBand="0" w:oddHBand="1" w:evenHBand="0" w:firstRowFirstColumn="0" w:firstRowLastColumn="0" w:lastRowFirstColumn="0" w:lastRowLastColumn="0"/>
              <w:rPr>
                <w:ins w:id="225" w:author="GE User" w:date="2016-03-15T15:17:00Z"/>
              </w:rPr>
            </w:pPr>
            <w:ins w:id="226" w:author="GE User" w:date="2016-03-15T15:42:00Z">
              <w:r>
                <w:t>UINT16</w:t>
              </w:r>
            </w:ins>
          </w:p>
        </w:tc>
        <w:tc>
          <w:tcPr>
            <w:tcW w:w="1170" w:type="dxa"/>
            <w:tcPrChange w:id="227" w:author="GE User" w:date="2016-03-15T15:48:00Z">
              <w:tcPr>
                <w:tcW w:w="1260" w:type="dxa"/>
              </w:tcPr>
            </w:tcPrChange>
          </w:tcPr>
          <w:p w:rsidR="009D15A1" w:rsidRDefault="000F3EC1" w:rsidP="008F7590">
            <w:pPr>
              <w:cnfStyle w:val="000000100000" w:firstRow="0" w:lastRow="0" w:firstColumn="0" w:lastColumn="0" w:oddVBand="0" w:evenVBand="0" w:oddHBand="1" w:evenHBand="0" w:firstRowFirstColumn="0" w:firstRowLastColumn="0" w:lastRowFirstColumn="0" w:lastRowLastColumn="0"/>
              <w:rPr>
                <w:ins w:id="228" w:author="GE User" w:date="2016-03-15T15:17:00Z"/>
              </w:rPr>
            </w:pPr>
            <w:ins w:id="229" w:author="GE User" w:date="2016-03-15T15:42:00Z">
              <w:r>
                <w:t>0</w:t>
              </w:r>
            </w:ins>
          </w:p>
        </w:tc>
        <w:tc>
          <w:tcPr>
            <w:tcW w:w="4950" w:type="dxa"/>
            <w:tcPrChange w:id="230" w:author="GE User" w:date="2016-03-15T15:48:00Z">
              <w:tcPr>
                <w:tcW w:w="4950" w:type="dxa"/>
              </w:tcPr>
            </w:tcPrChange>
          </w:tcPr>
          <w:p w:rsidR="009D15A1" w:rsidRPr="009D15A1" w:rsidRDefault="009D15A1">
            <w:pPr>
              <w:cnfStyle w:val="000000100000" w:firstRow="0" w:lastRow="0" w:firstColumn="0" w:lastColumn="0" w:oddVBand="0" w:evenVBand="0" w:oddHBand="1" w:evenHBand="0" w:firstRowFirstColumn="0" w:firstRowLastColumn="0" w:lastRowFirstColumn="0" w:lastRowLastColumn="0"/>
              <w:rPr>
                <w:ins w:id="231" w:author="GE User" w:date="2016-03-15T15:17:00Z"/>
              </w:rPr>
            </w:pPr>
            <w:ins w:id="232" w:author="GE User" w:date="2016-03-15T15:17:00Z">
              <w:r w:rsidRPr="009D15A1">
                <w:t>Number of samples skipped between recorded samples; 0 means every sample recorded, 1 - every second sample etc.</w:t>
              </w:r>
            </w:ins>
          </w:p>
        </w:tc>
      </w:tr>
      <w:tr w:rsidR="009D15A1" w:rsidTr="008A77BD">
        <w:trPr>
          <w:ins w:id="233" w:author="GE User" w:date="2016-03-15T15:20:00Z"/>
        </w:trPr>
        <w:tc>
          <w:tcPr>
            <w:cnfStyle w:val="001000000000" w:firstRow="0" w:lastRow="0" w:firstColumn="1" w:lastColumn="0" w:oddVBand="0" w:evenVBand="0" w:oddHBand="0" w:evenHBand="0" w:firstRowFirstColumn="0" w:firstRowLastColumn="0" w:lastRowFirstColumn="0" w:lastRowLastColumn="0"/>
            <w:tcW w:w="2808" w:type="dxa"/>
            <w:tcPrChange w:id="234" w:author="GE User" w:date="2016-03-15T15:48:00Z">
              <w:tcPr>
                <w:tcW w:w="2808" w:type="dxa"/>
              </w:tcPr>
            </w:tcPrChange>
          </w:tcPr>
          <w:p w:rsidR="009D15A1" w:rsidRDefault="009D15A1" w:rsidP="008F7590">
            <w:pPr>
              <w:rPr>
                <w:ins w:id="235" w:author="GE User" w:date="2016-03-15T15:20:00Z"/>
              </w:rPr>
            </w:pPr>
            <w:ins w:id="236" w:author="GE User" w:date="2016-03-15T15:20:00Z">
              <w:r>
                <w:t>PST_FREEZE_OPTIONS</w:t>
              </w:r>
            </w:ins>
          </w:p>
        </w:tc>
        <w:tc>
          <w:tcPr>
            <w:tcW w:w="1260" w:type="dxa"/>
            <w:gridSpan w:val="2"/>
            <w:tcPrChange w:id="237" w:author="GE User" w:date="2016-03-15T15:48:00Z">
              <w:tcPr>
                <w:tcW w:w="1170" w:type="dxa"/>
              </w:tcPr>
            </w:tcPrChange>
          </w:tcPr>
          <w:p w:rsidR="009D15A1" w:rsidRDefault="000F3EC1" w:rsidP="008F7590">
            <w:pPr>
              <w:cnfStyle w:val="000000000000" w:firstRow="0" w:lastRow="0" w:firstColumn="0" w:lastColumn="0" w:oddVBand="0" w:evenVBand="0" w:oddHBand="0" w:evenHBand="0" w:firstRowFirstColumn="0" w:firstRowLastColumn="0" w:lastRowFirstColumn="0" w:lastRowLastColumn="0"/>
              <w:rPr>
                <w:ins w:id="238" w:author="GE User" w:date="2016-03-15T15:20:00Z"/>
              </w:rPr>
            </w:pPr>
            <w:ins w:id="239" w:author="GE User" w:date="2016-03-15T15:32:00Z">
              <w:r>
                <w:t>Uint16</w:t>
              </w:r>
            </w:ins>
          </w:p>
        </w:tc>
        <w:tc>
          <w:tcPr>
            <w:tcW w:w="1170" w:type="dxa"/>
            <w:tcPrChange w:id="240" w:author="GE User" w:date="2016-03-15T15:48:00Z">
              <w:tcPr>
                <w:tcW w:w="1260" w:type="dxa"/>
              </w:tcPr>
            </w:tcPrChange>
          </w:tcPr>
          <w:p w:rsidR="009D15A1" w:rsidRDefault="008A77BD" w:rsidP="008F7590">
            <w:pPr>
              <w:cnfStyle w:val="000000000000" w:firstRow="0" w:lastRow="0" w:firstColumn="0" w:lastColumn="0" w:oddVBand="0" w:evenVBand="0" w:oddHBand="0" w:evenHBand="0" w:firstRowFirstColumn="0" w:firstRowLastColumn="0" w:lastRowFirstColumn="0" w:lastRowLastColumn="0"/>
              <w:rPr>
                <w:ins w:id="241" w:author="GE User" w:date="2016-03-15T15:20:00Z"/>
              </w:rPr>
            </w:pPr>
            <w:ins w:id="242" w:author="GE User" w:date="2016-03-15T15:32:00Z">
              <w:r>
                <w:t>B</w:t>
              </w:r>
              <w:r w:rsidR="000F3EC1">
                <w:t>itmap</w:t>
              </w:r>
            </w:ins>
            <w:ins w:id="243" w:author="GE User" w:date="2016-03-15T15:45:00Z">
              <w:r>
                <w:t>, default is all bits set</w:t>
              </w:r>
            </w:ins>
          </w:p>
        </w:tc>
        <w:tc>
          <w:tcPr>
            <w:tcW w:w="4950" w:type="dxa"/>
            <w:tcPrChange w:id="244" w:author="GE User" w:date="2016-03-15T15:48:00Z">
              <w:tcPr>
                <w:tcW w:w="4950" w:type="dxa"/>
              </w:tcPr>
            </w:tcPrChange>
          </w:tcPr>
          <w:p w:rsidR="000F3EC1" w:rsidRDefault="009D15A1" w:rsidP="000F3EC1">
            <w:pPr>
              <w:cnfStyle w:val="000000000000" w:firstRow="0" w:lastRow="0" w:firstColumn="0" w:lastColumn="0" w:oddVBand="0" w:evenVBand="0" w:oddHBand="0" w:evenHBand="0" w:firstRowFirstColumn="0" w:firstRowLastColumn="0" w:lastRowFirstColumn="0" w:lastRowLastColumn="0"/>
              <w:rPr>
                <w:ins w:id="245" w:author="GE User" w:date="2016-03-15T15:36:00Z"/>
              </w:rPr>
            </w:pPr>
            <w:ins w:id="246" w:author="GE User" w:date="2016-03-15T15:20:00Z">
              <w:r w:rsidRPr="009D15A1">
                <w:t>Cutoff limits, position limits, setpoint rate, deadzone can be honored (frozen with a bit</w:t>
              </w:r>
            </w:ins>
            <w:ins w:id="247" w:author="GE User" w:date="2016-03-15T15:21:00Z">
              <w:r w:rsidR="000D3AB1">
                <w:t xml:space="preserve"> </w:t>
              </w:r>
            </w:ins>
            <w:ins w:id="248" w:author="GE User" w:date="2016-03-15T15:20:00Z">
              <w:r w:rsidRPr="009D15A1">
                <w:t>set) or disabled</w:t>
              </w:r>
            </w:ins>
            <w:ins w:id="249" w:author="GE User" w:date="2016-03-15T15:36:00Z">
              <w:r w:rsidR="000F3EC1">
                <w:t>. A bitwise OR of</w:t>
              </w:r>
            </w:ins>
          </w:p>
          <w:p w:rsidR="009D15A1" w:rsidRDefault="000F3EC1">
            <w:pPr>
              <w:cnfStyle w:val="000000000000" w:firstRow="0" w:lastRow="0" w:firstColumn="0" w:lastColumn="0" w:oddVBand="0" w:evenVBand="0" w:oddHBand="0" w:evenHBand="0" w:firstRowFirstColumn="0" w:firstRowLastColumn="0" w:lastRowFirstColumn="0" w:lastRowLastColumn="0"/>
              <w:rPr>
                <w:ins w:id="250" w:author="GE User" w:date="2016-03-15T15:39:00Z"/>
              </w:rPr>
            </w:pPr>
            <w:ins w:id="251" w:author="GE User" w:date="2016-03-15T15:39:00Z">
              <w:r>
                <w:t>POSITION RANGE = bit 2</w:t>
              </w:r>
            </w:ins>
          </w:p>
          <w:p w:rsidR="000F3EC1" w:rsidRDefault="000F3EC1">
            <w:pPr>
              <w:cnfStyle w:val="000000000000" w:firstRow="0" w:lastRow="0" w:firstColumn="0" w:lastColumn="0" w:oddVBand="0" w:evenVBand="0" w:oddHBand="0" w:evenHBand="0" w:firstRowFirstColumn="0" w:firstRowLastColumn="0" w:lastRowFirstColumn="0" w:lastRowLastColumn="0"/>
              <w:rPr>
                <w:ins w:id="252" w:author="GE User" w:date="2016-03-15T15:39:00Z"/>
              </w:rPr>
            </w:pPr>
            <w:ins w:id="253" w:author="GE User" w:date="2016-03-15T15:39:00Z">
              <w:r>
                <w:t xml:space="preserve">SETPOINT RATE = bit </w:t>
              </w:r>
            </w:ins>
            <w:ins w:id="254" w:author="GE User" w:date="2016-03-15T15:40:00Z">
              <w:r>
                <w:t>3</w:t>
              </w:r>
            </w:ins>
          </w:p>
          <w:p w:rsidR="000F3EC1" w:rsidRDefault="000F3EC1">
            <w:pPr>
              <w:cnfStyle w:val="000000000000" w:firstRow="0" w:lastRow="0" w:firstColumn="0" w:lastColumn="0" w:oddVBand="0" w:evenVBand="0" w:oddHBand="0" w:evenHBand="0" w:firstRowFirstColumn="0" w:firstRowLastColumn="0" w:lastRowFirstColumn="0" w:lastRowLastColumn="0"/>
              <w:rPr>
                <w:ins w:id="255" w:author="GE User" w:date="2016-03-15T15:40:00Z"/>
              </w:rPr>
            </w:pPr>
            <w:ins w:id="256" w:author="GE User" w:date="2016-03-15T15:40:00Z">
              <w:r>
                <w:t>CUTOFF LIMITS = bit 4</w:t>
              </w:r>
            </w:ins>
          </w:p>
          <w:p w:rsidR="000F3EC1" w:rsidRPr="009D15A1" w:rsidRDefault="000F3EC1">
            <w:pPr>
              <w:cnfStyle w:val="000000000000" w:firstRow="0" w:lastRow="0" w:firstColumn="0" w:lastColumn="0" w:oddVBand="0" w:evenVBand="0" w:oddHBand="0" w:evenHBand="0" w:firstRowFirstColumn="0" w:firstRowLastColumn="0" w:lastRowFirstColumn="0" w:lastRowLastColumn="0"/>
              <w:rPr>
                <w:ins w:id="257" w:author="GE User" w:date="2016-03-15T15:20:00Z"/>
              </w:rPr>
            </w:pPr>
            <w:ins w:id="258" w:author="GE User" w:date="2016-03-15T15:40:00Z">
              <w:r>
                <w:t>POSITION CONTROL DEADZONE = bit 5</w:t>
              </w:r>
            </w:ins>
          </w:p>
        </w:tc>
      </w:tr>
      <w:tr w:rsidR="00295F9F" w:rsidTr="008A77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Change w:id="259" w:author="GE User" w:date="2016-03-15T15:48:00Z">
              <w:tcPr>
                <w:tcW w:w="2808" w:type="dxa"/>
              </w:tcPr>
            </w:tcPrChange>
          </w:tcPr>
          <w:p w:rsidR="00295F9F" w:rsidRDefault="00295F9F" w:rsidP="008F7590">
            <w:pPr>
              <w:cnfStyle w:val="001000100000" w:firstRow="0" w:lastRow="0" w:firstColumn="1" w:lastColumn="0" w:oddVBand="0" w:evenVBand="0" w:oddHBand="1" w:evenHBand="0" w:firstRowFirstColumn="0" w:firstRowLastColumn="0" w:lastRowFirstColumn="0" w:lastRowLastColumn="0"/>
            </w:pPr>
            <w:r>
              <w:t>PST_PATTERN</w:t>
            </w:r>
            <w:r w:rsidR="00A00B4D">
              <w:rPr>
                <w:rStyle w:val="FootnoteReference"/>
              </w:rPr>
              <w:footnoteReference w:id="2"/>
            </w:r>
          </w:p>
        </w:tc>
        <w:tc>
          <w:tcPr>
            <w:tcW w:w="1260" w:type="dxa"/>
            <w:gridSpan w:val="2"/>
            <w:tcPrChange w:id="260" w:author="GE User" w:date="2016-03-15T15:48:00Z">
              <w:tcPr>
                <w:tcW w:w="117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proofErr w:type="spellStart"/>
            <w:r>
              <w:t>Enum</w:t>
            </w:r>
            <w:proofErr w:type="spellEnd"/>
          </w:p>
        </w:tc>
        <w:tc>
          <w:tcPr>
            <w:tcW w:w="1170" w:type="dxa"/>
            <w:tcPrChange w:id="261" w:author="GE User" w:date="2016-03-15T15:48:00Z">
              <w:tcPr>
                <w:tcW w:w="1260" w:type="dxa"/>
              </w:tcPr>
            </w:tcPrChange>
          </w:tcPr>
          <w:p w:rsidR="00295F9F" w:rsidRDefault="00295F9F" w:rsidP="008F7590">
            <w:pPr>
              <w:cnfStyle w:val="000000100000" w:firstRow="0" w:lastRow="0" w:firstColumn="0" w:lastColumn="0" w:oddVBand="0" w:evenVBand="0" w:oddHBand="1" w:evenHBand="0" w:firstRowFirstColumn="0" w:firstRowLastColumn="0" w:lastRowFirstColumn="0" w:lastRowLastColumn="0"/>
            </w:pPr>
            <w:r>
              <w:t>PDPUPD(2)</w:t>
            </w:r>
          </w:p>
        </w:tc>
        <w:tc>
          <w:tcPr>
            <w:tcW w:w="4950" w:type="dxa"/>
            <w:tcPrChange w:id="262" w:author="GE User" w:date="2016-03-15T15:48:00Z">
              <w:tcPr>
                <w:tcW w:w="4950" w:type="dxa"/>
              </w:tcPr>
            </w:tcPrChange>
          </w:tcPr>
          <w:p w:rsidR="00295F9F" w:rsidRDefault="000D3AB1" w:rsidP="000D3AB1">
            <w:pPr>
              <w:cnfStyle w:val="000000100000" w:firstRow="0" w:lastRow="0" w:firstColumn="0" w:lastColumn="0" w:oddVBand="0" w:evenVBand="0" w:oddHBand="1" w:evenHBand="0" w:firstRowFirstColumn="0" w:firstRowLastColumn="0" w:lastRowFirstColumn="0" w:lastRowLastColumn="0"/>
              <w:pPrChange w:id="263" w:author="GE User" w:date="2016-03-15T15:25:00Z">
                <w:pPr>
                  <w:cnfStyle w:val="000000100000" w:firstRow="0" w:lastRow="0" w:firstColumn="0" w:lastColumn="0" w:oddVBand="0" w:evenVBand="0" w:oddHBand="1" w:evenHBand="0" w:firstRowFirstColumn="0" w:firstRowLastColumn="0" w:lastRowFirstColumn="0" w:lastRowLastColumn="0"/>
                </w:pPr>
              </w:pPrChange>
            </w:pPr>
            <w:ins w:id="264" w:author="GE User" w:date="2016-03-15T15:25:00Z">
              <w:r w:rsidRPr="000D3AB1">
                <w:t xml:space="preserve">One of the predefined sequences of up/down strokes </w:t>
              </w:r>
            </w:ins>
            <w:del w:id="265" w:author="GE User" w:date="2016-03-15T15:25:00Z">
              <w:r w:rsidR="00295F9F" w:rsidDel="000D3AB1">
                <w:delText xml:space="preserve">The pattern </w:delText>
              </w:r>
            </w:del>
            <w:r w:rsidR="00295F9F">
              <w:t>of the PST. The initial value should be set to go Down, Pause, Up, Pause, Down.</w:t>
            </w:r>
          </w:p>
        </w:tc>
      </w:tr>
      <w:tr w:rsidR="00295F9F" w:rsidDel="00824631" w:rsidTr="00C34BFE">
        <w:trPr>
          <w:del w:id="266" w:author="GE User" w:date="2016-03-15T14:59:00Z"/>
        </w:trPr>
        <w:tc>
          <w:tcPr>
            <w:cnfStyle w:val="001000000000" w:firstRow="0" w:lastRow="0" w:firstColumn="1" w:lastColumn="0" w:oddVBand="0" w:evenVBand="0" w:oddHBand="0" w:evenHBand="0" w:firstRowFirstColumn="0" w:firstRowLastColumn="0" w:lastRowFirstColumn="0" w:lastRowLastColumn="0"/>
            <w:tcW w:w="2808" w:type="dxa"/>
          </w:tcPr>
          <w:p w:rsidR="00295F9F" w:rsidDel="00824631" w:rsidRDefault="00295F9F">
            <w:pPr>
              <w:rPr>
                <w:del w:id="267" w:author="GE User" w:date="2016-03-15T14:59:00Z"/>
              </w:rPr>
            </w:pPr>
            <w:del w:id="268" w:author="GE User" w:date="2016-03-15T14:59:00Z">
              <w:r w:rsidDel="00824631">
                <w:delText>PST_SP_</w:delText>
              </w:r>
              <w:r w:rsidR="001214DC" w:rsidDel="00824631">
                <w:delText>CHANGE</w:delText>
              </w:r>
              <w:r w:rsidDel="00824631">
                <w:delText>_LIMIT</w:delText>
              </w:r>
            </w:del>
          </w:p>
        </w:tc>
        <w:tc>
          <w:tcPr>
            <w:tcW w:w="1170" w:type="dxa"/>
          </w:tcPr>
          <w:p w:rsidR="00295F9F" w:rsidDel="00824631" w:rsidRDefault="00295F9F" w:rsidP="008F7590">
            <w:pPr>
              <w:cnfStyle w:val="000000000000" w:firstRow="0" w:lastRow="0" w:firstColumn="0" w:lastColumn="0" w:oddVBand="0" w:evenVBand="0" w:oddHBand="0" w:evenHBand="0" w:firstRowFirstColumn="0" w:firstRowLastColumn="0" w:lastRowFirstColumn="0" w:lastRowLastColumn="0"/>
              <w:rPr>
                <w:del w:id="269" w:author="GE User" w:date="2016-03-15T14:59:00Z"/>
              </w:rPr>
            </w:pPr>
            <w:del w:id="270" w:author="GE User" w:date="2016-03-15T14:59:00Z">
              <w:r w:rsidDel="00824631">
                <w:delText>Float [%]</w:delText>
              </w:r>
            </w:del>
          </w:p>
        </w:tc>
        <w:tc>
          <w:tcPr>
            <w:tcW w:w="1260" w:type="dxa"/>
            <w:gridSpan w:val="2"/>
          </w:tcPr>
          <w:p w:rsidR="00295F9F" w:rsidDel="00824631" w:rsidRDefault="00295F9F" w:rsidP="008F7590">
            <w:pPr>
              <w:cnfStyle w:val="000000000000" w:firstRow="0" w:lastRow="0" w:firstColumn="0" w:lastColumn="0" w:oddVBand="0" w:evenVBand="0" w:oddHBand="0" w:evenHBand="0" w:firstRowFirstColumn="0" w:firstRowLastColumn="0" w:lastRowFirstColumn="0" w:lastRowLastColumn="0"/>
              <w:rPr>
                <w:del w:id="271" w:author="GE User" w:date="2016-03-15T14:59:00Z"/>
              </w:rPr>
            </w:pPr>
            <w:del w:id="272" w:author="GE User" w:date="2016-03-15T14:59:00Z">
              <w:r w:rsidDel="00824631">
                <w:delText>1[%]</w:delText>
              </w:r>
            </w:del>
          </w:p>
          <w:p w:rsidR="008F7590" w:rsidDel="00824631" w:rsidRDefault="008F7590" w:rsidP="008F7590">
            <w:pPr>
              <w:cnfStyle w:val="000000000000" w:firstRow="0" w:lastRow="0" w:firstColumn="0" w:lastColumn="0" w:oddVBand="0" w:evenVBand="0" w:oddHBand="0" w:evenHBand="0" w:firstRowFirstColumn="0" w:firstRowLastColumn="0" w:lastRowFirstColumn="0" w:lastRowLastColumn="0"/>
              <w:rPr>
                <w:del w:id="273" w:author="GE User" w:date="2016-03-15T14:59:00Z"/>
              </w:rPr>
            </w:pPr>
            <w:del w:id="274" w:author="GE User" w:date="2016-03-15T14:59:00Z">
              <w:r w:rsidDel="00824631">
                <w:delText>Min=0.</w:delText>
              </w:r>
              <w:r w:rsidR="00A96DD7" w:rsidDel="00824631">
                <w:delText>0</w:delText>
              </w:r>
              <w:r w:rsidDel="00824631">
                <w:delText>%</w:delText>
              </w:r>
            </w:del>
          </w:p>
          <w:p w:rsidR="00295F9F" w:rsidDel="00824631" w:rsidRDefault="00295F9F" w:rsidP="008F7590">
            <w:pPr>
              <w:cnfStyle w:val="000000000000" w:firstRow="0" w:lastRow="0" w:firstColumn="0" w:lastColumn="0" w:oddVBand="0" w:evenVBand="0" w:oddHBand="0" w:evenHBand="0" w:firstRowFirstColumn="0" w:firstRowLastColumn="0" w:lastRowFirstColumn="0" w:lastRowLastColumn="0"/>
              <w:rPr>
                <w:del w:id="275" w:author="GE User" w:date="2016-03-15T14:59:00Z"/>
              </w:rPr>
            </w:pPr>
            <w:del w:id="276" w:author="GE User" w:date="2016-03-15T14:59:00Z">
              <w:r w:rsidDel="00824631">
                <w:delText>Max=5%</w:delText>
              </w:r>
            </w:del>
          </w:p>
        </w:tc>
        <w:tc>
          <w:tcPr>
            <w:tcW w:w="4950" w:type="dxa"/>
          </w:tcPr>
          <w:p w:rsidR="00295F9F" w:rsidDel="00824631" w:rsidRDefault="00295F9F" w:rsidP="00844607">
            <w:pPr>
              <w:keepNext/>
              <w:cnfStyle w:val="000000000000" w:firstRow="0" w:lastRow="0" w:firstColumn="0" w:lastColumn="0" w:oddVBand="0" w:evenVBand="0" w:oddHBand="0" w:evenHBand="0" w:firstRowFirstColumn="0" w:firstRowLastColumn="0" w:lastRowFirstColumn="0" w:lastRowLastColumn="0"/>
              <w:rPr>
                <w:del w:id="277" w:author="GE User" w:date="2016-03-15T14:59:00Z"/>
              </w:rPr>
            </w:pPr>
            <w:del w:id="278" w:author="GE User" w:date="2016-03-15T14:59:00Z">
              <w:r w:rsidRPr="00295F9F" w:rsidDel="00824631">
                <w:delText>Defines the limit on the setpoint change, which will trigger cancelation of the pattern execution. Note, the data collection will continue even if the PST pattern is cancelled.</w:delText>
              </w:r>
            </w:del>
          </w:p>
          <w:p w:rsidR="00A96DD7" w:rsidDel="00824631" w:rsidRDefault="00A96DD7" w:rsidP="00844607">
            <w:pPr>
              <w:keepNext/>
              <w:cnfStyle w:val="000000000000" w:firstRow="0" w:lastRow="0" w:firstColumn="0" w:lastColumn="0" w:oddVBand="0" w:evenVBand="0" w:oddHBand="0" w:evenHBand="0" w:firstRowFirstColumn="0" w:firstRowLastColumn="0" w:lastRowFirstColumn="0" w:lastRowLastColumn="0"/>
              <w:rPr>
                <w:del w:id="279" w:author="GE User" w:date="2016-03-15T14:59:00Z"/>
              </w:rPr>
            </w:pPr>
            <w:del w:id="280" w:author="GE User" w:date="2016-03-15T14:59:00Z">
              <w:r w:rsidDel="00824631">
                <w:delText xml:space="preserve">Setting the value to 0.0 shall start data collection </w:delText>
              </w:r>
              <w:commentRangeStart w:id="281"/>
              <w:r w:rsidDel="00824631">
                <w:delText>without</w:delText>
              </w:r>
              <w:commentRangeEnd w:id="281"/>
              <w:r w:rsidR="006904B7" w:rsidDel="00824631">
                <w:rPr>
                  <w:rStyle w:val="CommentReference"/>
                </w:rPr>
                <w:commentReference w:id="281"/>
              </w:r>
              <w:r w:rsidDel="00824631">
                <w:delText xml:space="preserve"> Setpoint manipulation.</w:delText>
              </w:r>
            </w:del>
          </w:p>
        </w:tc>
      </w:tr>
      <w:tr w:rsidR="00FD39A1" w:rsidDel="00824631" w:rsidTr="00C34BFE">
        <w:trPr>
          <w:cnfStyle w:val="000000100000" w:firstRow="0" w:lastRow="0" w:firstColumn="0" w:lastColumn="0" w:oddVBand="0" w:evenVBand="0" w:oddHBand="1" w:evenHBand="0" w:firstRowFirstColumn="0" w:firstRowLastColumn="0" w:lastRowFirstColumn="0" w:lastRowLastColumn="0"/>
          <w:del w:id="282" w:author="GE User" w:date="2016-03-15T15:00:00Z"/>
        </w:trPr>
        <w:tc>
          <w:tcPr>
            <w:cnfStyle w:val="001000000000" w:firstRow="0" w:lastRow="0" w:firstColumn="1" w:lastColumn="0" w:oddVBand="0" w:evenVBand="0" w:oddHBand="0" w:evenHBand="0" w:firstRowFirstColumn="0" w:firstRowLastColumn="0" w:lastRowFirstColumn="0" w:lastRowLastColumn="0"/>
            <w:tcW w:w="2808" w:type="dxa"/>
          </w:tcPr>
          <w:p w:rsidR="00FD39A1" w:rsidDel="00824631" w:rsidRDefault="00A96DD7">
            <w:pPr>
              <w:rPr>
                <w:del w:id="283" w:author="GE User" w:date="2016-03-15T15:00:00Z"/>
              </w:rPr>
            </w:pPr>
            <w:del w:id="284" w:author="GE User" w:date="2016-03-15T15:00:00Z">
              <w:r w:rsidDel="00824631">
                <w:delText>MAX_PRESSURE</w:delText>
              </w:r>
            </w:del>
          </w:p>
        </w:tc>
        <w:tc>
          <w:tcPr>
            <w:tcW w:w="1170" w:type="dxa"/>
          </w:tcPr>
          <w:p w:rsidR="00FD39A1" w:rsidDel="00824631" w:rsidRDefault="00A96DD7" w:rsidP="008F7590">
            <w:pPr>
              <w:cnfStyle w:val="000000100000" w:firstRow="0" w:lastRow="0" w:firstColumn="0" w:lastColumn="0" w:oddVBand="0" w:evenVBand="0" w:oddHBand="1" w:evenHBand="0" w:firstRowFirstColumn="0" w:firstRowLastColumn="0" w:lastRowFirstColumn="0" w:lastRowLastColumn="0"/>
              <w:rPr>
                <w:del w:id="285" w:author="GE User" w:date="2016-03-15T15:00:00Z"/>
              </w:rPr>
            </w:pPr>
            <w:del w:id="286" w:author="GE User" w:date="2016-03-15T15:00:00Z">
              <w:r w:rsidDel="00824631">
                <w:delText>Float [Pressure Units]</w:delText>
              </w:r>
            </w:del>
          </w:p>
        </w:tc>
        <w:tc>
          <w:tcPr>
            <w:tcW w:w="1260" w:type="dxa"/>
            <w:gridSpan w:val="2"/>
          </w:tcPr>
          <w:p w:rsidR="00A96DD7" w:rsidDel="00824631" w:rsidRDefault="00A96DD7" w:rsidP="008F7590">
            <w:pPr>
              <w:cnfStyle w:val="000000100000" w:firstRow="0" w:lastRow="0" w:firstColumn="0" w:lastColumn="0" w:oddVBand="0" w:evenVBand="0" w:oddHBand="1" w:evenHBand="0" w:firstRowFirstColumn="0" w:firstRowLastColumn="0" w:lastRowFirstColumn="0" w:lastRowLastColumn="0"/>
              <w:rPr>
                <w:del w:id="287" w:author="GE User" w:date="2016-03-15T15:00:00Z"/>
              </w:rPr>
            </w:pPr>
            <w:del w:id="288" w:author="GE User" w:date="2016-03-15T15:00:00Z">
              <w:r w:rsidDel="00824631">
                <w:delText>See Notes</w:delText>
              </w:r>
            </w:del>
          </w:p>
        </w:tc>
        <w:tc>
          <w:tcPr>
            <w:tcW w:w="4950" w:type="dxa"/>
          </w:tcPr>
          <w:p w:rsidR="00FD39A1" w:rsidDel="00824631" w:rsidRDefault="00A96DD7">
            <w:pPr>
              <w:keepNext/>
              <w:cnfStyle w:val="000000100000" w:firstRow="0" w:lastRow="0" w:firstColumn="0" w:lastColumn="0" w:oddVBand="0" w:evenVBand="0" w:oddHBand="1" w:evenHBand="0" w:firstRowFirstColumn="0" w:firstRowLastColumn="0" w:lastRowFirstColumn="0" w:lastRowLastColumn="0"/>
              <w:rPr>
                <w:del w:id="289" w:author="GE User" w:date="2016-03-15T15:00:00Z"/>
              </w:rPr>
            </w:pPr>
            <w:del w:id="290" w:author="GE User" w:date="2016-03-15T15:00:00Z">
              <w:r w:rsidDel="00824631">
                <w:delText>The maximum output pressure limit. If the output pressure is bigger than this limit, PST Setpoint manipulation will be cancelled. This will be used to protect the valve from overpressure. The data collection will continue even if the PST pattern is cancelled.</w:delText>
              </w:r>
            </w:del>
          </w:p>
          <w:p w:rsidR="00C34BFE" w:rsidRPr="00295F9F" w:rsidDel="00824631" w:rsidRDefault="00C34BFE">
            <w:pPr>
              <w:keepNext/>
              <w:cnfStyle w:val="000000100000" w:firstRow="0" w:lastRow="0" w:firstColumn="0" w:lastColumn="0" w:oddVBand="0" w:evenVBand="0" w:oddHBand="1" w:evenHBand="0" w:firstRowFirstColumn="0" w:firstRowLastColumn="0" w:lastRowFirstColumn="0" w:lastRowLastColumn="0"/>
              <w:rPr>
                <w:del w:id="291" w:author="GE User" w:date="2016-03-15T15:00:00Z"/>
              </w:rPr>
            </w:pPr>
            <w:del w:id="292" w:author="GE User" w:date="2016-03-15T15:00:00Z">
              <w:r w:rsidDel="00824631">
                <w:delText>The value shall be limited between PRESSURE_RANGE.EU_0 and PRESSURE_RANGE.EU_</w:delText>
              </w:r>
              <w:commentRangeStart w:id="293"/>
              <w:r w:rsidDel="00824631">
                <w:delText>100</w:delText>
              </w:r>
              <w:commentRangeEnd w:id="293"/>
              <w:r w:rsidR="006904B7" w:rsidDel="00824631">
                <w:rPr>
                  <w:rStyle w:val="CommentReference"/>
                </w:rPr>
                <w:commentReference w:id="293"/>
              </w:r>
              <w:r w:rsidDel="00824631">
                <w:delText>.</w:delText>
              </w:r>
            </w:del>
          </w:p>
        </w:tc>
      </w:tr>
    </w:tbl>
    <w:p w:rsidR="009D15A1" w:rsidRDefault="009D15A1">
      <w:pPr>
        <w:rPr>
          <w:ins w:id="294" w:author="GE User" w:date="2016-03-15T15:23:00Z"/>
        </w:rPr>
      </w:pPr>
    </w:p>
    <w:p w:rsidR="000D3AB1" w:rsidRDefault="000D3AB1">
      <w:pPr>
        <w:rPr>
          <w:ins w:id="295" w:author="GE User" w:date="2016-03-15T15:18:00Z"/>
        </w:rPr>
      </w:pPr>
      <w:ins w:id="296" w:author="GE User" w:date="2016-03-15T15:23:00Z">
        <w:r>
          <w:t>These parameters are</w:t>
        </w:r>
      </w:ins>
      <w:ins w:id="297" w:author="GE User" w:date="2016-03-15T15:42:00Z">
        <w:r w:rsidR="000F3EC1">
          <w:t xml:space="preserve"> or </w:t>
        </w:r>
      </w:ins>
      <w:ins w:id="298" w:author="GE User" w:date="2016-03-15T15:35:00Z">
        <w:r w:rsidR="000F3EC1">
          <w:t>may be</w:t>
        </w:r>
      </w:ins>
      <w:ins w:id="299" w:author="GE User" w:date="2016-03-15T15:23:00Z">
        <w:r>
          <w:t xml:space="preserve"> only available in host software; they are listed just for reference</w:t>
        </w:r>
      </w:ins>
      <w:ins w:id="300" w:author="GE User" w:date="2016-03-15T15:24:00Z">
        <w:r>
          <w:t>:</w:t>
        </w:r>
      </w:ins>
    </w:p>
    <w:tbl>
      <w:tblPr>
        <w:tblStyle w:val="MediumGrid3-Accent5"/>
        <w:tblW w:w="10188" w:type="dxa"/>
        <w:tblLayout w:type="fixed"/>
        <w:tblLook w:val="04A0" w:firstRow="1" w:lastRow="0" w:firstColumn="1" w:lastColumn="0" w:noHBand="0" w:noVBand="1"/>
      </w:tblPr>
      <w:tblGrid>
        <w:gridCol w:w="2808"/>
        <w:gridCol w:w="1170"/>
        <w:gridCol w:w="1260"/>
        <w:gridCol w:w="4950"/>
      </w:tblGrid>
      <w:tr w:rsidR="00C34BFE" w:rsidTr="00C34B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C34BFE" w:rsidRDefault="00C34BFE">
            <w:r>
              <w:t>PST_BREAKOUT_</w:t>
            </w:r>
            <w:commentRangeStart w:id="301"/>
            <w:r>
              <w:t>LEVEL</w:t>
            </w:r>
            <w:commentRangeEnd w:id="301"/>
            <w:r w:rsidR="00CF0651">
              <w:rPr>
                <w:rStyle w:val="CommentReference"/>
                <w:b w:val="0"/>
                <w:bCs w:val="0"/>
                <w:color w:val="auto"/>
              </w:rPr>
              <w:commentReference w:id="301"/>
            </w:r>
          </w:p>
        </w:tc>
        <w:tc>
          <w:tcPr>
            <w:tcW w:w="1170" w:type="dxa"/>
          </w:tcPr>
          <w:p w:rsidR="00C34BFE" w:rsidRDefault="00C34BFE" w:rsidP="008F7590">
            <w:pPr>
              <w:cnfStyle w:val="100000000000" w:firstRow="1" w:lastRow="0" w:firstColumn="0" w:lastColumn="0" w:oddVBand="0" w:evenVBand="0" w:oddHBand="0" w:evenHBand="0" w:firstRowFirstColumn="0" w:firstRowLastColumn="0" w:lastRowFirstColumn="0" w:lastRowLastColumn="0"/>
            </w:pPr>
            <w:r>
              <w:t>Float</w:t>
            </w:r>
          </w:p>
          <w:p w:rsidR="00C34BFE" w:rsidRDefault="00C34BFE" w:rsidP="008F7590">
            <w:pPr>
              <w:cnfStyle w:val="100000000000" w:firstRow="1" w:lastRow="0" w:firstColumn="0" w:lastColumn="0" w:oddVBand="0" w:evenVBand="0" w:oddHBand="0" w:evenHBand="0" w:firstRowFirstColumn="0" w:firstRowLastColumn="0" w:lastRowFirstColumn="0" w:lastRowLastColumn="0"/>
            </w:pPr>
            <w:r>
              <w:t>[Travel Units]</w:t>
            </w:r>
          </w:p>
        </w:tc>
        <w:tc>
          <w:tcPr>
            <w:tcW w:w="1260" w:type="dxa"/>
          </w:tcPr>
          <w:p w:rsidR="00C34BFE" w:rsidRDefault="00C34BFE" w:rsidP="00033693">
            <w:pPr>
              <w:cnfStyle w:val="100000000000" w:firstRow="1" w:lastRow="0" w:firstColumn="0" w:lastColumn="0" w:oddVBand="0" w:evenVBand="0" w:oddHBand="0" w:evenHBand="0" w:firstRowFirstColumn="0" w:firstRowLastColumn="0" w:lastRowFirstColumn="0" w:lastRowLastColumn="0"/>
            </w:pPr>
            <w:r>
              <w:t>0.25</w:t>
            </w:r>
          </w:p>
          <w:p w:rsidR="00C34BFE" w:rsidRDefault="00C34BFE" w:rsidP="00311033">
            <w:pPr>
              <w:cnfStyle w:val="100000000000" w:firstRow="1" w:lastRow="0" w:firstColumn="0" w:lastColumn="0" w:oddVBand="0" w:evenVBand="0" w:oddHBand="0" w:evenHBand="0" w:firstRowFirstColumn="0" w:firstRowLastColumn="0" w:lastRowFirstColumn="0" w:lastRowLastColumn="0"/>
            </w:pPr>
            <w:r>
              <w:t>Max=</w:t>
            </w:r>
            <w:r w:rsidR="00FE01DA">
              <w:t>0.25*</w:t>
            </w:r>
            <w:r>
              <w:t>Travel</w:t>
            </w:r>
          </w:p>
        </w:tc>
        <w:tc>
          <w:tcPr>
            <w:tcW w:w="4950" w:type="dxa"/>
          </w:tcPr>
          <w:p w:rsidR="00C34BFE" w:rsidRDefault="00C34BFE" w:rsidP="00A96DD7">
            <w:pPr>
              <w:keepNext/>
              <w:cnfStyle w:val="100000000000" w:firstRow="1" w:lastRow="0" w:firstColumn="0" w:lastColumn="0" w:oddVBand="0" w:evenVBand="0" w:oddHBand="0" w:evenHBand="0" w:firstRowFirstColumn="0" w:firstRowLastColumn="0" w:lastRowFirstColumn="0" w:lastRowLastColumn="0"/>
            </w:pPr>
            <w:r>
              <w:t>Should be set to double the noise level. Should not be more than ¼ of the PST Travel</w:t>
            </w:r>
          </w:p>
        </w:tc>
      </w:tr>
      <w:tr w:rsidR="00C34BFE" w:rsidTr="00C34B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8" w:type="dxa"/>
          </w:tcPr>
          <w:p w:rsidR="00C34BFE" w:rsidRDefault="00C34BFE">
            <w:r>
              <w:t>PST_TRAVEL_</w:t>
            </w:r>
            <w:commentRangeStart w:id="302"/>
            <w:r>
              <w:t>REACHED</w:t>
            </w:r>
            <w:commentRangeEnd w:id="302"/>
            <w:r w:rsidR="00CF0651">
              <w:rPr>
                <w:rStyle w:val="CommentReference"/>
                <w:b w:val="0"/>
                <w:bCs w:val="0"/>
                <w:color w:val="auto"/>
              </w:rPr>
              <w:commentReference w:id="302"/>
            </w:r>
            <w:r>
              <w:t xml:space="preserve"> </w:t>
            </w:r>
          </w:p>
        </w:tc>
        <w:tc>
          <w:tcPr>
            <w:tcW w:w="1170" w:type="dxa"/>
          </w:tcPr>
          <w:p w:rsidR="00C34BFE" w:rsidRDefault="00C34BFE" w:rsidP="008F7590">
            <w:pPr>
              <w:cnfStyle w:val="000000100000" w:firstRow="0" w:lastRow="0" w:firstColumn="0" w:lastColumn="0" w:oddVBand="0" w:evenVBand="0" w:oddHBand="1" w:evenHBand="0" w:firstRowFirstColumn="0" w:firstRowLastColumn="0" w:lastRowFirstColumn="0" w:lastRowLastColumn="0"/>
            </w:pPr>
            <w:r>
              <w:t>Float</w:t>
            </w:r>
          </w:p>
          <w:p w:rsidR="00C34BFE" w:rsidRDefault="00C34BFE" w:rsidP="008F7590">
            <w:pPr>
              <w:cnfStyle w:val="000000100000" w:firstRow="0" w:lastRow="0" w:firstColumn="0" w:lastColumn="0" w:oddVBand="0" w:evenVBand="0" w:oddHBand="1" w:evenHBand="0" w:firstRowFirstColumn="0" w:firstRowLastColumn="0" w:lastRowFirstColumn="0" w:lastRowLastColumn="0"/>
            </w:pPr>
            <w:r>
              <w:t>[Travel Units]</w:t>
            </w:r>
          </w:p>
        </w:tc>
        <w:tc>
          <w:tcPr>
            <w:tcW w:w="1260" w:type="dxa"/>
          </w:tcPr>
          <w:p w:rsidR="00C34BFE" w:rsidRDefault="00C34BFE" w:rsidP="00033693">
            <w:pPr>
              <w:cnfStyle w:val="000000100000" w:firstRow="0" w:lastRow="0" w:firstColumn="0" w:lastColumn="0" w:oddVBand="0" w:evenVBand="0" w:oddHBand="1" w:evenHBand="0" w:firstRowFirstColumn="0" w:firstRowLastColumn="0" w:lastRowFirstColumn="0" w:lastRowLastColumn="0"/>
            </w:pPr>
            <w:r>
              <w:t>0.63</w:t>
            </w:r>
          </w:p>
          <w:p w:rsidR="00C34BFE" w:rsidRDefault="00C34BFE" w:rsidP="00033693">
            <w:pPr>
              <w:cnfStyle w:val="000000100000" w:firstRow="0" w:lastRow="0" w:firstColumn="0" w:lastColumn="0" w:oddVBand="0" w:evenVBand="0" w:oddHBand="1" w:evenHBand="0" w:firstRowFirstColumn="0" w:firstRowLastColumn="0" w:lastRowFirstColumn="0" w:lastRowLastColumn="0"/>
            </w:pPr>
            <w:r>
              <w:t>Min= 0.63</w:t>
            </w:r>
            <w:r w:rsidR="00FE01DA">
              <w:t>* Travel</w:t>
            </w:r>
          </w:p>
        </w:tc>
        <w:tc>
          <w:tcPr>
            <w:tcW w:w="4950" w:type="dxa"/>
          </w:tcPr>
          <w:p w:rsidR="00C34BFE" w:rsidRDefault="00C34BFE">
            <w:pPr>
              <w:keepNext/>
              <w:cnfStyle w:val="000000100000" w:firstRow="0" w:lastRow="0" w:firstColumn="0" w:lastColumn="0" w:oddVBand="0" w:evenVBand="0" w:oddHBand="1" w:evenHBand="0" w:firstRowFirstColumn="0" w:firstRowLastColumn="0" w:lastRowFirstColumn="0" w:lastRowLastColumn="0"/>
            </w:pPr>
            <w:r>
              <w:t xml:space="preserve">Percent of travel to consider that the travel value is reached. Expected to be set to 0.63, 0.86, 0.75, 0.93  or equal to the PST Travel </w:t>
            </w:r>
          </w:p>
        </w:tc>
      </w:tr>
    </w:tbl>
    <w:p w:rsidR="00295F9F" w:rsidRDefault="00A00B4D" w:rsidP="00844607">
      <w:pPr>
        <w:pStyle w:val="Caption"/>
      </w:pPr>
      <w:bookmarkStart w:id="303" w:name="_Ref442782839"/>
      <w:bookmarkStart w:id="304" w:name="_Toc442789881"/>
      <w:r>
        <w:t xml:space="preserve">Table </w:t>
      </w:r>
      <w:r w:rsidR="009170B8">
        <w:fldChar w:fldCharType="begin"/>
      </w:r>
      <w:r w:rsidR="009170B8">
        <w:instrText xml:space="preserve"> SEQ Table \* ARABIC </w:instrText>
      </w:r>
      <w:r w:rsidR="009170B8">
        <w:fldChar w:fldCharType="separate"/>
      </w:r>
      <w:r w:rsidR="006D7F64">
        <w:rPr>
          <w:noProof/>
        </w:rPr>
        <w:t>2</w:t>
      </w:r>
      <w:r w:rsidR="009170B8">
        <w:rPr>
          <w:noProof/>
        </w:rPr>
        <w:fldChar w:fldCharType="end"/>
      </w:r>
      <w:r>
        <w:t xml:space="preserve">: PST </w:t>
      </w:r>
      <w:del w:id="305" w:author="GE User" w:date="2016-03-15T15:24:00Z">
        <w:r w:rsidDel="000D3AB1">
          <w:delText xml:space="preserve">pattern </w:delText>
        </w:r>
      </w:del>
      <w:r>
        <w:t>configuration</w:t>
      </w:r>
      <w:bookmarkEnd w:id="303"/>
      <w:bookmarkEnd w:id="304"/>
    </w:p>
    <w:p w:rsidR="00FD39A1" w:rsidRDefault="001002BC" w:rsidP="00311033">
      <w:ins w:id="306" w:author="GE User" w:date="2016-03-15T15:53:00Z">
        <w:r>
          <w:t>NOTE: On FF host side, bits in a bitmap are reversed.</w:t>
        </w:r>
      </w:ins>
    </w:p>
    <w:p w:rsidR="00FD39A1" w:rsidRDefault="00FD39A1" w:rsidP="00311033">
      <w:pPr>
        <w:pStyle w:val="Heading2"/>
      </w:pPr>
      <w:bookmarkStart w:id="307" w:name="_Toc445821459"/>
      <w:r>
        <w:lastRenderedPageBreak/>
        <w:t>Setpoint Freeze</w:t>
      </w:r>
      <w:bookmarkEnd w:id="307"/>
      <w:r>
        <w:t xml:space="preserve"> </w:t>
      </w:r>
    </w:p>
    <w:p w:rsidR="00FD39A1" w:rsidRDefault="00FD39A1" w:rsidP="00FD39A1">
      <w:r>
        <w:t xml:space="preserve">When PST is running, it is managing the (internal) setpoint and valve position. If the test is running during normal operations (the valve positioner is in AUTO/Normal mode), this may cause the control process to react on the change in the valve position and may modify the external setpoint. </w:t>
      </w:r>
    </w:p>
    <w:p w:rsidR="00FD39A1" w:rsidRDefault="00FD39A1" w:rsidP="00FD39A1">
      <w:r>
        <w:t>To minimize the impact on the controlled process, the user should consider:</w:t>
      </w:r>
    </w:p>
    <w:p w:rsidR="00FD39A1" w:rsidRDefault="00FD39A1" w:rsidP="00FD39A1">
      <w:pPr>
        <w:pStyle w:val="ListParagraph"/>
        <w:numPr>
          <w:ilvl w:val="0"/>
          <w:numId w:val="2"/>
        </w:numPr>
      </w:pPr>
      <w:r>
        <w:t>Not to use PST in case where the normal process triggers some valve movement</w:t>
      </w:r>
    </w:p>
    <w:p w:rsidR="00FD39A1" w:rsidRDefault="00FD39A1" w:rsidP="00FD39A1">
      <w:pPr>
        <w:pStyle w:val="ListParagraph"/>
        <w:numPr>
          <w:ilvl w:val="0"/>
          <w:numId w:val="2"/>
        </w:numPr>
      </w:pPr>
      <w:r>
        <w:t>Make the amplitude of the disturbance (STROKE_TRAVEL) as small as possible</w:t>
      </w:r>
    </w:p>
    <w:p w:rsidR="00FD39A1" w:rsidRDefault="00FD39A1" w:rsidP="00FD39A1">
      <w:pPr>
        <w:pStyle w:val="ListParagraph"/>
        <w:numPr>
          <w:ilvl w:val="0"/>
          <w:numId w:val="2"/>
        </w:numPr>
      </w:pPr>
      <w:r>
        <w:t xml:space="preserve">Make the RAMP_TIME </w:t>
      </w:r>
      <w:commentRangeStart w:id="308"/>
      <w:r>
        <w:t>short</w:t>
      </w:r>
      <w:commentRangeEnd w:id="308"/>
      <w:r w:rsidR="006904B7">
        <w:rPr>
          <w:rStyle w:val="CommentReference"/>
        </w:rPr>
        <w:commentReference w:id="308"/>
      </w:r>
    </w:p>
    <w:p w:rsidR="00FD39A1" w:rsidRDefault="00FD39A1" w:rsidP="00FD39A1">
      <w:pPr>
        <w:pStyle w:val="ListParagraph"/>
        <w:numPr>
          <w:ilvl w:val="0"/>
          <w:numId w:val="2"/>
        </w:numPr>
      </w:pPr>
      <w:r>
        <w:t xml:space="preserve">Make the PAUSE minimal </w:t>
      </w:r>
    </w:p>
    <w:p w:rsidR="00A00B4D" w:rsidRDefault="00A00B4D" w:rsidP="00844607">
      <w:pPr>
        <w:pStyle w:val="Heading2"/>
      </w:pPr>
      <w:bookmarkStart w:id="309" w:name="_Toc445821460"/>
      <w:r>
        <w:t>PST</w:t>
      </w:r>
      <w:r w:rsidR="00FD3C95">
        <w:t xml:space="preserve"> </w:t>
      </w:r>
      <w:del w:id="310" w:author="GE User" w:date="2016-03-15T15:54:00Z">
        <w:r w:rsidR="00FD3C95" w:rsidDel="001002BC">
          <w:delText>Start</w:delText>
        </w:r>
      </w:del>
      <w:ins w:id="311" w:author="GE User" w:date="2016-03-15T15:54:00Z">
        <w:r w:rsidR="001002BC">
          <w:t>Trigger Configuration</w:t>
        </w:r>
      </w:ins>
      <w:bookmarkEnd w:id="309"/>
    </w:p>
    <w:p w:rsidR="00A00B4D" w:rsidRDefault="00A00B4D" w:rsidP="008F7590">
      <w:pPr>
        <w:tabs>
          <w:tab w:val="left" w:pos="3072"/>
          <w:tab w:val="left" w:pos="4248"/>
          <w:tab w:val="left" w:pos="5508"/>
        </w:tabs>
      </w:pPr>
      <w:r>
        <w:t xml:space="preserve">The user shall be able to configure the execution of the PST </w:t>
      </w:r>
      <w:r w:rsidR="00301E5F">
        <w:t>by setting the PST_</w:t>
      </w:r>
      <w:del w:id="312" w:author="GE User" w:date="2016-03-15T11:45:00Z">
        <w:r w:rsidR="00301E5F" w:rsidDel="008E434B">
          <w:delText xml:space="preserve">START </w:delText>
        </w:r>
      </w:del>
      <w:ins w:id="313" w:author="GE User" w:date="2016-03-15T11:45:00Z">
        <w:r w:rsidR="008E434B">
          <w:t xml:space="preserve">TRIGGER </w:t>
        </w:r>
      </w:ins>
      <w:r w:rsidR="00301E5F">
        <w:t xml:space="preserve">parameter </w:t>
      </w:r>
      <w:r>
        <w:t>as follows:</w:t>
      </w:r>
    </w:p>
    <w:tbl>
      <w:tblPr>
        <w:tblStyle w:val="MediumGrid3-Accent5"/>
        <w:tblW w:w="10368" w:type="dxa"/>
        <w:tblLayout w:type="fixed"/>
        <w:tblLook w:val="04A0" w:firstRow="1" w:lastRow="0" w:firstColumn="1" w:lastColumn="0" w:noHBand="0" w:noVBand="1"/>
        <w:tblPrChange w:id="314" w:author="GE User" w:date="2016-03-15T15:55:00Z">
          <w:tblPr>
            <w:tblStyle w:val="MediumGrid3-Accent5"/>
            <w:tblW w:w="10368" w:type="dxa"/>
            <w:tblLayout w:type="fixed"/>
            <w:tblLook w:val="04A0" w:firstRow="1" w:lastRow="0" w:firstColumn="1" w:lastColumn="0" w:noHBand="0" w:noVBand="1"/>
          </w:tblPr>
        </w:tblPrChange>
      </w:tblPr>
      <w:tblGrid>
        <w:gridCol w:w="3078"/>
        <w:gridCol w:w="720"/>
        <w:gridCol w:w="990"/>
        <w:gridCol w:w="5580"/>
        <w:tblGridChange w:id="315">
          <w:tblGrid>
            <w:gridCol w:w="2268"/>
            <w:gridCol w:w="360"/>
            <w:gridCol w:w="270"/>
            <w:gridCol w:w="180"/>
            <w:gridCol w:w="540"/>
            <w:gridCol w:w="720"/>
            <w:gridCol w:w="450"/>
            <w:gridCol w:w="5580"/>
          </w:tblGrid>
        </w:tblGridChange>
      </w:tblGrid>
      <w:tr w:rsidR="00A00B4D" w:rsidRPr="007F0F87" w:rsidTr="001002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316" w:author="GE User" w:date="2016-03-15T15:55:00Z">
              <w:tcPr>
                <w:tcW w:w="2268" w:type="dxa"/>
              </w:tcPr>
            </w:tcPrChange>
          </w:tcPr>
          <w:p w:rsidR="00A00B4D" w:rsidRPr="007F0F87" w:rsidRDefault="00A00B4D" w:rsidP="008E434B">
            <w:pPr>
              <w:jc w:val="center"/>
              <w:cnfStyle w:val="101000000000" w:firstRow="1" w:lastRow="0" w:firstColumn="1" w:lastColumn="0" w:oddVBand="0" w:evenVBand="0" w:oddHBand="0" w:evenHBand="0" w:firstRowFirstColumn="0" w:firstRowLastColumn="0" w:lastRowFirstColumn="0" w:lastRowLastColumn="0"/>
              <w:rPr>
                <w:rFonts w:ascii="Algerian" w:hAnsi="Algerian"/>
                <w:b w:val="0"/>
              </w:rPr>
              <w:pPrChange w:id="317" w:author="GE User" w:date="2016-03-15T11:46:00Z">
                <w:pPr>
                  <w:jc w:val="center"/>
                  <w:cnfStyle w:val="101000000000" w:firstRow="1" w:lastRow="0" w:firstColumn="1" w:lastColumn="0" w:oddVBand="0" w:evenVBand="0" w:oddHBand="0" w:evenHBand="0" w:firstRowFirstColumn="0" w:firstRowLastColumn="0" w:lastRowFirstColumn="0" w:lastRowLastColumn="0"/>
                </w:pPr>
              </w:pPrChange>
            </w:pPr>
            <w:r w:rsidRPr="007F0F87">
              <w:rPr>
                <w:rFonts w:ascii="Algerian" w:hAnsi="Algerian"/>
                <w:b w:val="0"/>
              </w:rPr>
              <w:t xml:space="preserve">Configuration </w:t>
            </w:r>
            <w:r w:rsidR="00301E5F">
              <w:rPr>
                <w:rFonts w:ascii="Algerian" w:hAnsi="Algerian"/>
                <w:b w:val="0"/>
              </w:rPr>
              <w:t>PST_</w:t>
            </w:r>
            <w:commentRangeStart w:id="318"/>
            <w:del w:id="319" w:author="GE User" w:date="2016-03-15T11:46:00Z">
              <w:r w:rsidR="00301E5F" w:rsidDel="008E434B">
                <w:rPr>
                  <w:rFonts w:ascii="Algerian" w:hAnsi="Algerian"/>
                  <w:b w:val="0"/>
                </w:rPr>
                <w:delText>START</w:delText>
              </w:r>
              <w:commentRangeEnd w:id="318"/>
              <w:r w:rsidR="00CE09E8" w:rsidDel="008E434B">
                <w:rPr>
                  <w:rStyle w:val="CommentReference"/>
                  <w:b w:val="0"/>
                  <w:bCs w:val="0"/>
                  <w:color w:val="auto"/>
                </w:rPr>
                <w:commentReference w:id="318"/>
              </w:r>
            </w:del>
            <w:ins w:id="320" w:author="GE User" w:date="2016-03-15T11:46:00Z">
              <w:r w:rsidR="008E434B">
                <w:rPr>
                  <w:rFonts w:ascii="Algerian" w:hAnsi="Algerian"/>
                  <w:b w:val="0"/>
                </w:rPr>
                <w:t>TRIGGER</w:t>
              </w:r>
            </w:ins>
          </w:p>
        </w:tc>
        <w:tc>
          <w:tcPr>
            <w:tcW w:w="720" w:type="dxa"/>
            <w:tcPrChange w:id="321" w:author="GE User" w:date="2016-03-15T15:55:00Z">
              <w:tcPr>
                <w:tcW w:w="810" w:type="dxa"/>
                <w:gridSpan w:val="3"/>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990" w:type="dxa"/>
            <w:tcPrChange w:id="322" w:author="GE User" w:date="2016-03-15T15:55:00Z">
              <w:tcPr>
                <w:tcW w:w="1260" w:type="dxa"/>
                <w:gridSpan w:val="2"/>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5580" w:type="dxa"/>
            <w:tcPrChange w:id="323" w:author="GE User" w:date="2016-03-15T15:55:00Z">
              <w:tcPr>
                <w:tcW w:w="6030" w:type="dxa"/>
                <w:gridSpan w:val="2"/>
              </w:tcPr>
            </w:tcPrChange>
          </w:tcPr>
          <w:p w:rsidR="00A00B4D" w:rsidRPr="007F0F87" w:rsidRDefault="00A00B4D"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A00B4D" w:rsidTr="001002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Change w:id="324" w:author="GE User" w:date="2016-03-15T15:55:00Z">
              <w:tcPr>
                <w:tcW w:w="2268" w:type="dxa"/>
              </w:tcPr>
            </w:tcPrChange>
          </w:tcPr>
          <w:p w:rsidR="00A00B4D" w:rsidRDefault="00301E5F" w:rsidP="00033693">
            <w:pPr>
              <w:cnfStyle w:val="001000100000" w:firstRow="0" w:lastRow="0" w:firstColumn="1" w:lastColumn="0" w:oddVBand="0" w:evenVBand="0" w:oddHBand="1" w:evenHBand="0" w:firstRowFirstColumn="0" w:firstRowLastColumn="0" w:lastRowFirstColumn="0" w:lastRowLastColumn="0"/>
            </w:pPr>
            <w:r>
              <w:t>PST_TRIGGER</w:t>
            </w:r>
            <w:ins w:id="325" w:author="GE User" w:date="2016-03-15T11:46:00Z">
              <w:r w:rsidR="008E434B">
                <w:t>_ON_DEMAND</w:t>
              </w:r>
            </w:ins>
          </w:p>
        </w:tc>
        <w:tc>
          <w:tcPr>
            <w:tcW w:w="720" w:type="dxa"/>
            <w:tcPrChange w:id="326" w:author="GE User" w:date="2016-03-15T15:55:00Z">
              <w:tcPr>
                <w:tcW w:w="810" w:type="dxa"/>
                <w:gridSpan w:val="3"/>
              </w:tcPr>
            </w:tcPrChange>
          </w:tcPr>
          <w:p w:rsidR="00A00B4D" w:rsidRDefault="00A00B4D" w:rsidP="00033693">
            <w:pPr>
              <w:cnfStyle w:val="000000100000" w:firstRow="0" w:lastRow="0" w:firstColumn="0" w:lastColumn="0" w:oddVBand="0" w:evenVBand="0" w:oddHBand="1" w:evenHBand="0" w:firstRowFirstColumn="0" w:firstRowLastColumn="0" w:lastRowFirstColumn="0" w:lastRowLastColumn="0"/>
            </w:pPr>
            <w:r>
              <w:t>-</w:t>
            </w:r>
          </w:p>
        </w:tc>
        <w:tc>
          <w:tcPr>
            <w:tcW w:w="990" w:type="dxa"/>
            <w:tcPrChange w:id="327" w:author="GE User" w:date="2016-03-15T15:55:00Z">
              <w:tcPr>
                <w:tcW w:w="1260" w:type="dxa"/>
                <w:gridSpan w:val="2"/>
              </w:tcPr>
            </w:tcPrChange>
          </w:tcPr>
          <w:p w:rsidR="00A00B4D" w:rsidRDefault="008E434B" w:rsidP="00033693">
            <w:pPr>
              <w:cnfStyle w:val="000000100000" w:firstRow="0" w:lastRow="0" w:firstColumn="0" w:lastColumn="0" w:oddVBand="0" w:evenVBand="0" w:oddHBand="1" w:evenHBand="0" w:firstRowFirstColumn="0" w:firstRowLastColumn="0" w:lastRowFirstColumn="0" w:lastRowLastColumn="0"/>
            </w:pPr>
            <w:ins w:id="328" w:author="GE User" w:date="2016-03-15T11:46:00Z">
              <w:r>
                <w:t>1</w:t>
              </w:r>
            </w:ins>
            <w:del w:id="329" w:author="GE User" w:date="2016-03-15T11:46:00Z">
              <w:r w:rsidR="00A00B4D" w:rsidDel="008E434B">
                <w:delText>0</w:delText>
              </w:r>
            </w:del>
          </w:p>
        </w:tc>
        <w:tc>
          <w:tcPr>
            <w:tcW w:w="5580" w:type="dxa"/>
            <w:tcPrChange w:id="330" w:author="GE User" w:date="2016-03-15T15:55:00Z">
              <w:tcPr>
                <w:tcW w:w="6030" w:type="dxa"/>
                <w:gridSpan w:val="2"/>
              </w:tcPr>
            </w:tcPrChange>
          </w:tcPr>
          <w:p w:rsidR="00A00B4D" w:rsidRDefault="00A00B4D" w:rsidP="00033693">
            <w:pPr>
              <w:cnfStyle w:val="000000100000" w:firstRow="0" w:lastRow="0" w:firstColumn="0" w:lastColumn="0" w:oddVBand="0" w:evenVBand="0" w:oddHBand="1" w:evenHBand="0" w:firstRowFirstColumn="0" w:firstRowLastColumn="0" w:lastRowFirstColumn="0" w:lastRowLastColumn="0"/>
            </w:pPr>
            <w:del w:id="331" w:author="GE User" w:date="2016-03-15T11:47:00Z">
              <w:r w:rsidDel="008E434B">
                <w:delText xml:space="preserve">The condition that will trigger partial stroke test. The following values should be </w:delText>
              </w:r>
              <w:commentRangeStart w:id="332"/>
              <w:r w:rsidDel="008E434B">
                <w:delText>available</w:delText>
              </w:r>
              <w:commentRangeEnd w:id="332"/>
              <w:r w:rsidR="006904B7" w:rsidDel="008E434B">
                <w:rPr>
                  <w:rStyle w:val="CommentReference"/>
                </w:rPr>
                <w:commentReference w:id="332"/>
              </w:r>
              <w:r w:rsidDel="008E434B">
                <w:delText>:</w:delText>
              </w:r>
            </w:del>
            <w:ins w:id="333" w:author="GE User" w:date="2016-03-15T11:47:00Z">
              <w:r w:rsidR="008E434B">
                <w:t>Trigger by writing OFFLINE_DIAGNOSTIC=</w:t>
              </w:r>
            </w:ins>
            <w:ins w:id="334" w:author="GE User" w:date="2016-03-15T11:48:00Z">
              <w:r w:rsidR="008E434B">
                <w:t xml:space="preserve">90 (=Start </w:t>
              </w:r>
              <w:proofErr w:type="spellStart"/>
              <w:r w:rsidR="008E434B">
                <w:t>Partial_Stroke_Test</w:t>
              </w:r>
              <w:proofErr w:type="spellEnd"/>
              <w:r w:rsidR="008E434B">
                <w:t>)</w:t>
              </w:r>
            </w:ins>
          </w:p>
          <w:p w:rsidR="00A00B4D" w:rsidRDefault="00A00B4D" w:rsidP="00033693">
            <w:pPr>
              <w:cnfStyle w:val="000000100000" w:firstRow="0" w:lastRow="0" w:firstColumn="0" w:lastColumn="0" w:oddVBand="0" w:evenVBand="0" w:oddHBand="1" w:evenHBand="0" w:firstRowFirstColumn="0" w:firstRowLastColumn="0" w:lastRowFirstColumn="0" w:lastRowLastColumn="0"/>
              <w:rPr>
                <w:ins w:id="335" w:author="GE User" w:date="2016-03-15T11:49:00Z"/>
              </w:rPr>
            </w:pPr>
            <w:r>
              <w:t xml:space="preserve">0 – </w:t>
            </w:r>
            <w:del w:id="336" w:author="GE User" w:date="2016-03-15T11:49:00Z">
              <w:r w:rsidDel="008E434B">
                <w:delText>Do not trigger (Default)</w:delText>
              </w:r>
            </w:del>
            <w:ins w:id="337" w:author="GE User" w:date="2016-03-15T11:49:00Z">
              <w:r w:rsidR="008E434B">
                <w:t>Disabled</w:t>
              </w:r>
            </w:ins>
          </w:p>
          <w:p w:rsidR="008E434B" w:rsidDel="00AA0998" w:rsidRDefault="008E434B" w:rsidP="00033693">
            <w:pPr>
              <w:cnfStyle w:val="000000100000" w:firstRow="0" w:lastRow="0" w:firstColumn="0" w:lastColumn="0" w:oddVBand="0" w:evenVBand="0" w:oddHBand="1" w:evenHBand="0" w:firstRowFirstColumn="0" w:firstRowLastColumn="0" w:lastRowFirstColumn="0" w:lastRowLastColumn="0"/>
              <w:rPr>
                <w:del w:id="338" w:author="GE User" w:date="2016-03-15T12:00:00Z"/>
              </w:rPr>
            </w:pPr>
            <w:ins w:id="339" w:author="GE User" w:date="2016-03-15T11:49:00Z">
              <w:r>
                <w:t xml:space="preserve">1 – Enabled </w:t>
              </w:r>
            </w:ins>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340" w:author="GE User" w:date="2016-03-15T11:59:00Z"/>
              </w:rPr>
            </w:pPr>
            <w:del w:id="341" w:author="GE User" w:date="2016-03-15T11:59:00Z">
              <w:r w:rsidDel="00AA0998">
                <w:delText>1 – By Discrete Output Block</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342" w:author="GE User" w:date="2016-03-15T11:59:00Z"/>
              </w:rPr>
            </w:pPr>
            <w:del w:id="343" w:author="GE User" w:date="2016-03-15T11:59:00Z">
              <w:r w:rsidDel="00AA0998">
                <w:delText>2 – By Analog Input on the board</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344" w:author="GE User" w:date="2016-03-15T11:59:00Z"/>
              </w:rPr>
            </w:pPr>
            <w:del w:id="345" w:author="GE User" w:date="2016-03-15T11:59:00Z">
              <w:r w:rsidDel="00AA0998">
                <w:delText>4 – By the LCD display</w:delText>
              </w:r>
            </w:del>
          </w:p>
          <w:p w:rsidR="00A00B4D" w:rsidDel="00AA0998" w:rsidRDefault="00A00B4D" w:rsidP="00033693">
            <w:pPr>
              <w:cnfStyle w:val="000000100000" w:firstRow="0" w:lastRow="0" w:firstColumn="0" w:lastColumn="0" w:oddVBand="0" w:evenVBand="0" w:oddHBand="1" w:evenHBand="0" w:firstRowFirstColumn="0" w:firstRowLastColumn="0" w:lastRowFirstColumn="0" w:lastRowLastColumn="0"/>
              <w:rPr>
                <w:del w:id="346" w:author="GE User" w:date="2016-03-15T11:59:00Z"/>
              </w:rPr>
            </w:pPr>
            <w:del w:id="347" w:author="GE User" w:date="2016-03-15T11:59:00Z">
              <w:r w:rsidDel="00AA0998">
                <w:delText xml:space="preserve">8 – Periodically </w:delText>
              </w:r>
            </w:del>
          </w:p>
          <w:p w:rsidR="0046587C" w:rsidRDefault="0046587C" w:rsidP="00033693">
            <w:pPr>
              <w:cnfStyle w:val="000000100000" w:firstRow="0" w:lastRow="0" w:firstColumn="0" w:lastColumn="0" w:oddVBand="0" w:evenVBand="0" w:oddHBand="1" w:evenHBand="0" w:firstRowFirstColumn="0" w:firstRowLastColumn="0" w:lastRowFirstColumn="0" w:lastRowLastColumn="0"/>
            </w:pPr>
            <w:del w:id="348" w:author="GE User" w:date="2016-03-15T11:59:00Z">
              <w:r w:rsidDel="00AA0998">
                <w:delText>Note that bit mask can be used to select multiple choi</w:delText>
              </w:r>
            </w:del>
            <w:del w:id="349" w:author="GE User" w:date="2016-03-15T11:42:00Z">
              <w:r w:rsidDel="008E434B">
                <w:delText>s</w:delText>
              </w:r>
            </w:del>
            <w:del w:id="350" w:author="GE User" w:date="2016-03-15T11:59:00Z">
              <w:r w:rsidDel="00AA0998">
                <w:delText>es</w:delText>
              </w:r>
            </w:del>
          </w:p>
        </w:tc>
      </w:tr>
      <w:tr w:rsidR="00A00B4D" w:rsidTr="001002BC">
        <w:tc>
          <w:tcPr>
            <w:cnfStyle w:val="001000000000" w:firstRow="0" w:lastRow="0" w:firstColumn="1" w:lastColumn="0" w:oddVBand="0" w:evenVBand="0" w:oddHBand="0" w:evenHBand="0" w:firstRowFirstColumn="0" w:firstRowLastColumn="0" w:lastRowFirstColumn="0" w:lastRowLastColumn="0"/>
            <w:tcW w:w="3078" w:type="dxa"/>
            <w:tcPrChange w:id="351" w:author="GE User" w:date="2016-03-15T15:55:00Z">
              <w:tcPr>
                <w:tcW w:w="2268" w:type="dxa"/>
              </w:tcPr>
            </w:tcPrChange>
          </w:tcPr>
          <w:p w:rsidR="00A00B4D" w:rsidRDefault="00A00B4D" w:rsidP="00033693">
            <w:del w:id="352" w:author="GE User" w:date="2016-03-15T11:50:00Z">
              <w:r w:rsidDel="008E434B">
                <w:delText>TIME_PERIOD</w:delText>
              </w:r>
            </w:del>
            <w:ins w:id="353" w:author="GE User" w:date="2016-03-15T11:50:00Z">
              <w:r w:rsidR="008E434B">
                <w:t>PST_TRIGGER_BY_UI</w:t>
              </w:r>
            </w:ins>
          </w:p>
        </w:tc>
        <w:tc>
          <w:tcPr>
            <w:tcW w:w="720" w:type="dxa"/>
            <w:tcPrChange w:id="354" w:author="GE User" w:date="2016-03-15T15:55:00Z">
              <w:tcPr>
                <w:tcW w:w="810" w:type="dxa"/>
                <w:gridSpan w:val="3"/>
              </w:tcPr>
            </w:tcPrChange>
          </w:tcPr>
          <w:p w:rsidR="00A00B4D" w:rsidRDefault="00FD3C95" w:rsidP="008E434B">
            <w:pPr>
              <w:cnfStyle w:val="000000000000" w:firstRow="0" w:lastRow="0" w:firstColumn="0" w:lastColumn="0" w:oddVBand="0" w:evenVBand="0" w:oddHBand="0" w:evenHBand="0" w:firstRowFirstColumn="0" w:firstRowLastColumn="0" w:lastRowFirstColumn="0" w:lastRowLastColumn="0"/>
              <w:pPrChange w:id="355" w:author="GE User" w:date="2016-03-15T11:50:00Z">
                <w:pPr>
                  <w:cnfStyle w:val="000000000000" w:firstRow="0" w:lastRow="0" w:firstColumn="0" w:lastColumn="0" w:oddVBand="0" w:evenVBand="0" w:oddHBand="0" w:evenHBand="0" w:firstRowFirstColumn="0" w:firstRowLastColumn="0" w:lastRowFirstColumn="0" w:lastRowLastColumn="0"/>
                </w:pPr>
              </w:pPrChange>
            </w:pPr>
            <w:del w:id="356" w:author="GE User" w:date="2016-03-15T11:50:00Z">
              <w:r w:rsidDel="008E434B">
                <w:delText>uint32</w:delText>
              </w:r>
              <w:r w:rsidR="00A00B4D" w:rsidDel="008E434B">
                <w:delText>[s</w:delText>
              </w:r>
            </w:del>
            <w:ins w:id="357" w:author="GE User" w:date="2016-03-15T11:50:00Z">
              <w:r w:rsidR="008E434B">
                <w:t>-</w:t>
              </w:r>
            </w:ins>
            <w:del w:id="358" w:author="GE User" w:date="2016-03-15T11:50:00Z">
              <w:r w:rsidR="00A00B4D" w:rsidDel="008E434B">
                <w:delText>]</w:delText>
              </w:r>
            </w:del>
          </w:p>
        </w:tc>
        <w:tc>
          <w:tcPr>
            <w:tcW w:w="990" w:type="dxa"/>
            <w:tcPrChange w:id="359" w:author="GE User" w:date="2016-03-15T15:55:00Z">
              <w:tcPr>
                <w:tcW w:w="1260" w:type="dxa"/>
                <w:gridSpan w:val="2"/>
              </w:tcPr>
            </w:tcPrChange>
          </w:tcPr>
          <w:p w:rsidR="00A00B4D" w:rsidRDefault="00A00B4D" w:rsidP="00033693">
            <w:pPr>
              <w:cnfStyle w:val="000000000000" w:firstRow="0" w:lastRow="0" w:firstColumn="0" w:lastColumn="0" w:oddVBand="0" w:evenVBand="0" w:oddHBand="0" w:evenHBand="0" w:firstRowFirstColumn="0" w:firstRowLastColumn="0" w:lastRowFirstColumn="0" w:lastRowLastColumn="0"/>
            </w:pPr>
            <w:del w:id="360" w:author="GE User" w:date="2016-03-15T11:50:00Z">
              <w:r w:rsidDel="00AA0998">
                <w:delText>604800</w:delText>
              </w:r>
            </w:del>
            <w:ins w:id="361" w:author="GE User" w:date="2016-03-15T11:50:00Z">
              <w:r w:rsidR="00AA0998">
                <w:t>0</w:t>
              </w:r>
            </w:ins>
          </w:p>
        </w:tc>
        <w:tc>
          <w:tcPr>
            <w:tcW w:w="5580" w:type="dxa"/>
            <w:tcPrChange w:id="362" w:author="GE User" w:date="2016-03-15T15:55:00Z">
              <w:tcPr>
                <w:tcW w:w="6030" w:type="dxa"/>
                <w:gridSpan w:val="2"/>
              </w:tcPr>
            </w:tcPrChange>
          </w:tcPr>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363" w:author="GE User" w:date="2016-03-15T11:51:00Z"/>
              </w:rPr>
            </w:pPr>
            <w:del w:id="364" w:author="GE User" w:date="2016-03-15T11:51:00Z">
              <w:r w:rsidDel="00AA0998">
                <w:delText>The time between PST starts if the PST will be executed periodically.</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365" w:author="GE User" w:date="2016-03-15T11:51:00Z"/>
              </w:rPr>
            </w:pPr>
            <w:del w:id="366" w:author="GE User" w:date="2016-03-15T11:51:00Z">
              <w:r w:rsidDel="00AA0998">
                <w:delText>The initial time of 604800 reflects once per week</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367" w:author="GE User" w:date="2016-03-15T11:51:00Z"/>
              </w:rPr>
            </w:pPr>
            <w:del w:id="368" w:author="GE User" w:date="2016-03-15T11:51:00Z">
              <w:r w:rsidDel="00AA0998">
                <w:delText>The minimal time of 86400 will restrict PST execution once per day</w:delText>
              </w:r>
            </w:del>
          </w:p>
          <w:p w:rsidR="00A00B4D" w:rsidDel="00AA0998" w:rsidRDefault="00A00B4D" w:rsidP="00033693">
            <w:pPr>
              <w:cnfStyle w:val="000000000000" w:firstRow="0" w:lastRow="0" w:firstColumn="0" w:lastColumn="0" w:oddVBand="0" w:evenVBand="0" w:oddHBand="0" w:evenHBand="0" w:firstRowFirstColumn="0" w:firstRowLastColumn="0" w:lastRowFirstColumn="0" w:lastRowLastColumn="0"/>
              <w:rPr>
                <w:del w:id="369" w:author="GE User" w:date="2016-03-15T11:51:00Z"/>
              </w:rPr>
            </w:pPr>
            <w:del w:id="370" w:author="GE User" w:date="2016-03-15T11:51:00Z">
              <w:r w:rsidDel="00AA0998">
                <w:delText xml:space="preserve">The maximum time of </w:delText>
              </w:r>
              <w:r w:rsidRPr="00A00B4D" w:rsidDel="00AA0998">
                <w:delText>31536000</w:delText>
              </w:r>
              <w:r w:rsidDel="00AA0998">
                <w:delText xml:space="preserve"> will schedule it at least once per year.</w:delText>
              </w:r>
            </w:del>
          </w:p>
          <w:p w:rsidR="00A00B4D" w:rsidRDefault="00A00B4D" w:rsidP="00844607">
            <w:pPr>
              <w:keepNext/>
              <w:cnfStyle w:val="000000000000" w:firstRow="0" w:lastRow="0" w:firstColumn="0" w:lastColumn="0" w:oddVBand="0" w:evenVBand="0" w:oddHBand="0" w:evenHBand="0" w:firstRowFirstColumn="0" w:firstRowLastColumn="0" w:lastRowFirstColumn="0" w:lastRowLastColumn="0"/>
            </w:pPr>
            <w:del w:id="371" w:author="GE User" w:date="2016-03-15T11:51:00Z">
              <w:r w:rsidDel="00AA0998">
                <w:delText xml:space="preserve">???? should we use other units – e.g. </w:delText>
              </w:r>
              <w:commentRangeStart w:id="372"/>
              <w:r w:rsidDel="00AA0998">
                <w:delText>days</w:delText>
              </w:r>
              <w:commentRangeEnd w:id="372"/>
              <w:r w:rsidR="00033693" w:rsidDel="00AA0998">
                <w:rPr>
                  <w:rStyle w:val="CommentReference"/>
                </w:rPr>
                <w:commentReference w:id="372"/>
              </w:r>
              <w:r w:rsidDel="00AA0998">
                <w:delText>???</w:delText>
              </w:r>
            </w:del>
            <w:ins w:id="373" w:author="GE User" w:date="2016-03-15T11:51:00Z">
              <w:r w:rsidR="00AA0998">
                <w:t>A bitmap of options related to local UI. Currently, disabled in DD</w:t>
              </w:r>
            </w:ins>
          </w:p>
        </w:tc>
      </w:tr>
      <w:tr w:rsidR="00AA0998" w:rsidTr="001002BC">
        <w:trPr>
          <w:cnfStyle w:val="000000100000" w:firstRow="0" w:lastRow="0" w:firstColumn="0" w:lastColumn="0" w:oddVBand="0" w:evenVBand="0" w:oddHBand="1" w:evenHBand="0" w:firstRowFirstColumn="0" w:firstRowLastColumn="0" w:lastRowFirstColumn="0" w:lastRowLastColumn="0"/>
          <w:ins w:id="374" w:author="GE User" w:date="2016-03-15T11:52:00Z"/>
        </w:trPr>
        <w:tc>
          <w:tcPr>
            <w:cnfStyle w:val="001000000000" w:firstRow="0" w:lastRow="0" w:firstColumn="1" w:lastColumn="0" w:oddVBand="0" w:evenVBand="0" w:oddHBand="0" w:evenHBand="0" w:firstRowFirstColumn="0" w:firstRowLastColumn="0" w:lastRowFirstColumn="0" w:lastRowLastColumn="0"/>
            <w:tcW w:w="3078" w:type="dxa"/>
            <w:tcPrChange w:id="375" w:author="GE User" w:date="2016-03-15T15:55:00Z">
              <w:tcPr>
                <w:tcW w:w="2628" w:type="dxa"/>
                <w:gridSpan w:val="2"/>
              </w:tcPr>
            </w:tcPrChange>
          </w:tcPr>
          <w:p w:rsidR="00AA0998" w:rsidDel="008E434B" w:rsidRDefault="00AA0998" w:rsidP="00033693">
            <w:pPr>
              <w:cnfStyle w:val="001000100000" w:firstRow="0" w:lastRow="0" w:firstColumn="1" w:lastColumn="0" w:oddVBand="0" w:evenVBand="0" w:oddHBand="1" w:evenHBand="0" w:firstRowFirstColumn="0" w:firstRowLastColumn="0" w:lastRowFirstColumn="0" w:lastRowLastColumn="0"/>
              <w:rPr>
                <w:ins w:id="376" w:author="GE User" w:date="2016-03-15T11:52:00Z"/>
              </w:rPr>
            </w:pPr>
            <w:ins w:id="377" w:author="GE User" w:date="2016-03-15T11:52:00Z">
              <w:r>
                <w:t>PST_TRI</w:t>
              </w:r>
            </w:ins>
            <w:ins w:id="378" w:author="GE User" w:date="2016-03-15T11:57:00Z">
              <w:r>
                <w:t>G</w:t>
              </w:r>
            </w:ins>
            <w:ins w:id="379" w:author="GE User" w:date="2016-03-15T11:52:00Z">
              <w:r>
                <w:t>GER_BY_DI_SWITC</w:t>
              </w:r>
            </w:ins>
            <w:ins w:id="380" w:author="GE User" w:date="2016-03-15T11:53:00Z">
              <w:r>
                <w:t>H</w:t>
              </w:r>
            </w:ins>
          </w:p>
        </w:tc>
        <w:tc>
          <w:tcPr>
            <w:tcW w:w="720" w:type="dxa"/>
            <w:tcPrChange w:id="381" w:author="GE User" w:date="2016-03-15T15:55:00Z">
              <w:tcPr>
                <w:tcW w:w="990" w:type="dxa"/>
                <w:gridSpan w:val="3"/>
              </w:tcPr>
            </w:tcPrChange>
          </w:tcPr>
          <w:p w:rsidR="00AA0998" w:rsidDel="008E434B" w:rsidRDefault="00AA0998" w:rsidP="008E434B">
            <w:pPr>
              <w:cnfStyle w:val="000000100000" w:firstRow="0" w:lastRow="0" w:firstColumn="0" w:lastColumn="0" w:oddVBand="0" w:evenVBand="0" w:oddHBand="1" w:evenHBand="0" w:firstRowFirstColumn="0" w:firstRowLastColumn="0" w:lastRowFirstColumn="0" w:lastRowLastColumn="0"/>
              <w:rPr>
                <w:ins w:id="382" w:author="GE User" w:date="2016-03-15T11:52:00Z"/>
              </w:rPr>
            </w:pPr>
            <w:ins w:id="383" w:author="GE User" w:date="2016-03-15T11:53:00Z">
              <w:r>
                <w:t>-</w:t>
              </w:r>
            </w:ins>
          </w:p>
        </w:tc>
        <w:tc>
          <w:tcPr>
            <w:tcW w:w="990" w:type="dxa"/>
            <w:tcPrChange w:id="384" w:author="GE User" w:date="2016-03-15T15:55:00Z">
              <w:tcPr>
                <w:tcW w:w="1170" w:type="dxa"/>
                <w:gridSpan w:val="2"/>
              </w:tcPr>
            </w:tcPrChange>
          </w:tcPr>
          <w:p w:rsidR="00AA0998" w:rsidDel="00AA0998" w:rsidRDefault="00AA0998" w:rsidP="00033693">
            <w:pPr>
              <w:cnfStyle w:val="000000100000" w:firstRow="0" w:lastRow="0" w:firstColumn="0" w:lastColumn="0" w:oddVBand="0" w:evenVBand="0" w:oddHBand="1" w:evenHBand="0" w:firstRowFirstColumn="0" w:firstRowLastColumn="0" w:lastRowFirstColumn="0" w:lastRowLastColumn="0"/>
              <w:rPr>
                <w:ins w:id="385" w:author="GE User" w:date="2016-03-15T11:52:00Z"/>
              </w:rPr>
            </w:pPr>
            <w:ins w:id="386" w:author="GE User" w:date="2016-03-15T11:53:00Z">
              <w:r>
                <w:t>0</w:t>
              </w:r>
            </w:ins>
          </w:p>
        </w:tc>
        <w:tc>
          <w:tcPr>
            <w:tcW w:w="5580" w:type="dxa"/>
            <w:tcPrChange w:id="387" w:author="GE User" w:date="2016-03-15T15:55:00Z">
              <w:tcPr>
                <w:tcW w:w="5580" w:type="dxa"/>
              </w:tcPr>
            </w:tcPrChange>
          </w:tcPr>
          <w:p w:rsidR="00AA0998" w:rsidRDefault="00AA0998" w:rsidP="00844607">
            <w:pPr>
              <w:keepNext/>
              <w:cnfStyle w:val="000000100000" w:firstRow="0" w:lastRow="0" w:firstColumn="0" w:lastColumn="0" w:oddVBand="0" w:evenVBand="0" w:oddHBand="1" w:evenHBand="0" w:firstRowFirstColumn="0" w:firstRowLastColumn="0" w:lastRowFirstColumn="0" w:lastRowLastColumn="0"/>
              <w:rPr>
                <w:ins w:id="388" w:author="GE User" w:date="2016-03-15T11:54:00Z"/>
              </w:rPr>
            </w:pPr>
            <w:ins w:id="389" w:author="GE User" w:date="2016-03-15T11:53:00Z">
              <w:r>
                <w:t xml:space="preserve">Trigger by asserting </w:t>
              </w:r>
            </w:ins>
            <w:ins w:id="390" w:author="GE User" w:date="2016-03-15T11:54:00Z">
              <w:r>
                <w:t xml:space="preserve">the </w:t>
              </w:r>
            </w:ins>
            <w:ins w:id="391" w:author="GE User" w:date="2016-03-15T11:53:00Z">
              <w:r>
                <w:t>physical</w:t>
              </w:r>
            </w:ins>
            <w:ins w:id="392" w:author="GE User" w:date="2016-03-15T11:54:00Z">
              <w:r>
                <w:t xml:space="preserve"> DI switch</w:t>
              </w:r>
            </w:ins>
          </w:p>
          <w:p w:rsidR="00AA0998" w:rsidRDefault="00AA0998" w:rsidP="00844607">
            <w:pPr>
              <w:keepNext/>
              <w:cnfStyle w:val="000000100000" w:firstRow="0" w:lastRow="0" w:firstColumn="0" w:lastColumn="0" w:oddVBand="0" w:evenVBand="0" w:oddHBand="1" w:evenHBand="0" w:firstRowFirstColumn="0" w:firstRowLastColumn="0" w:lastRowFirstColumn="0" w:lastRowLastColumn="0"/>
              <w:rPr>
                <w:ins w:id="393" w:author="GE User" w:date="2016-03-15T11:54:00Z"/>
              </w:rPr>
            </w:pPr>
            <w:ins w:id="394" w:author="GE User" w:date="2016-03-15T11:54:00Z">
              <w:r>
                <w:t>0 – Disabled</w:t>
              </w:r>
            </w:ins>
          </w:p>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395" w:author="GE User" w:date="2016-03-15T11:55:00Z"/>
              </w:rPr>
              <w:pPrChange w:id="396" w:author="GE User" w:date="2016-03-15T11:55:00Z">
                <w:pPr>
                  <w:keepNext/>
                  <w:cnfStyle w:val="000000100000" w:firstRow="0" w:lastRow="0" w:firstColumn="0" w:lastColumn="0" w:oddVBand="0" w:evenVBand="0" w:oddHBand="1" w:evenHBand="0" w:firstRowFirstColumn="0" w:firstRowLastColumn="0" w:lastRowFirstColumn="0" w:lastRowLastColumn="0"/>
                </w:pPr>
              </w:pPrChange>
            </w:pPr>
            <w:ins w:id="397" w:author="GE User" w:date="2016-03-15T11:54:00Z">
              <w:r>
                <w:t xml:space="preserve">1 </w:t>
              </w:r>
            </w:ins>
            <w:ins w:id="398" w:author="GE User" w:date="2016-03-15T11:55:00Z">
              <w:r>
                <w:t>–</w:t>
              </w:r>
            </w:ins>
            <w:ins w:id="399" w:author="GE User" w:date="2016-03-15T11:54:00Z">
              <w:r>
                <w:t xml:space="preserve"> </w:t>
              </w:r>
            </w:ins>
            <w:ins w:id="400" w:author="GE User" w:date="2016-03-15T11:55:00Z">
              <w:r>
                <w:t>Enable</w:t>
              </w:r>
            </w:ins>
            <w:ins w:id="401" w:author="GE User" w:date="2016-03-15T11:56:00Z">
              <w:r>
                <w:t>d</w:t>
              </w:r>
            </w:ins>
            <w:ins w:id="402" w:author="GE User" w:date="2016-03-15T11:55:00Z">
              <w:r>
                <w:t xml:space="preserve"> on switch open</w:t>
              </w:r>
            </w:ins>
          </w:p>
          <w:p w:rsidR="00AA0998" w:rsidDel="00AA0998" w:rsidRDefault="00AA0998" w:rsidP="00AA0998">
            <w:pPr>
              <w:keepNext/>
              <w:cnfStyle w:val="000000100000" w:firstRow="0" w:lastRow="0" w:firstColumn="0" w:lastColumn="0" w:oddVBand="0" w:evenVBand="0" w:oddHBand="1" w:evenHBand="0" w:firstRowFirstColumn="0" w:firstRowLastColumn="0" w:lastRowFirstColumn="0" w:lastRowLastColumn="0"/>
              <w:rPr>
                <w:ins w:id="403" w:author="GE User" w:date="2016-03-15T11:52:00Z"/>
              </w:rPr>
              <w:pPrChange w:id="404" w:author="GE User" w:date="2016-03-15T11:55:00Z">
                <w:pPr>
                  <w:keepNext/>
                  <w:cnfStyle w:val="000000100000" w:firstRow="0" w:lastRow="0" w:firstColumn="0" w:lastColumn="0" w:oddVBand="0" w:evenVBand="0" w:oddHBand="1" w:evenHBand="0" w:firstRowFirstColumn="0" w:firstRowLastColumn="0" w:lastRowFirstColumn="0" w:lastRowLastColumn="0"/>
                </w:pPr>
              </w:pPrChange>
            </w:pPr>
            <w:ins w:id="405" w:author="GE User" w:date="2016-03-15T11:56:00Z">
              <w:r>
                <w:t>2 – Enabled on switch closed</w:t>
              </w:r>
            </w:ins>
          </w:p>
        </w:tc>
      </w:tr>
      <w:tr w:rsidR="00AA0998" w:rsidTr="001002BC">
        <w:trPr>
          <w:ins w:id="406" w:author="GE User" w:date="2016-03-15T11:56:00Z"/>
        </w:trPr>
        <w:tc>
          <w:tcPr>
            <w:cnfStyle w:val="001000000000" w:firstRow="0" w:lastRow="0" w:firstColumn="1" w:lastColumn="0" w:oddVBand="0" w:evenVBand="0" w:oddHBand="0" w:evenHBand="0" w:firstRowFirstColumn="0" w:firstRowLastColumn="0" w:lastRowFirstColumn="0" w:lastRowLastColumn="0"/>
            <w:tcW w:w="3078" w:type="dxa"/>
            <w:tcPrChange w:id="407" w:author="GE User" w:date="2016-03-15T15:55:00Z">
              <w:tcPr>
                <w:tcW w:w="2898" w:type="dxa"/>
                <w:gridSpan w:val="3"/>
              </w:tcPr>
            </w:tcPrChange>
          </w:tcPr>
          <w:p w:rsidR="00AA0998" w:rsidRDefault="00AA0998" w:rsidP="00033693">
            <w:pPr>
              <w:rPr>
                <w:ins w:id="408" w:author="GE User" w:date="2016-03-15T11:56:00Z"/>
              </w:rPr>
            </w:pPr>
            <w:ins w:id="409" w:author="GE User" w:date="2016-03-15T11:57:00Z">
              <w:r>
                <w:t>PST_TRIGGER_BY_AI_INPUT</w:t>
              </w:r>
            </w:ins>
          </w:p>
        </w:tc>
        <w:tc>
          <w:tcPr>
            <w:tcW w:w="720" w:type="dxa"/>
            <w:tcPrChange w:id="410" w:author="GE User" w:date="2016-03-15T15:55:00Z">
              <w:tcPr>
                <w:tcW w:w="720" w:type="dxa"/>
                <w:gridSpan w:val="2"/>
              </w:tcPr>
            </w:tcPrChange>
          </w:tcPr>
          <w:p w:rsidR="00AA0998" w:rsidRDefault="00AA0998" w:rsidP="008E434B">
            <w:pPr>
              <w:cnfStyle w:val="000000000000" w:firstRow="0" w:lastRow="0" w:firstColumn="0" w:lastColumn="0" w:oddVBand="0" w:evenVBand="0" w:oddHBand="0" w:evenHBand="0" w:firstRowFirstColumn="0" w:firstRowLastColumn="0" w:lastRowFirstColumn="0" w:lastRowLastColumn="0"/>
              <w:rPr>
                <w:ins w:id="411" w:author="GE User" w:date="2016-03-15T11:56:00Z"/>
              </w:rPr>
            </w:pPr>
            <w:ins w:id="412" w:author="GE User" w:date="2016-03-15T11:58:00Z">
              <w:r>
                <w:t>-</w:t>
              </w:r>
            </w:ins>
          </w:p>
        </w:tc>
        <w:tc>
          <w:tcPr>
            <w:tcW w:w="990" w:type="dxa"/>
            <w:tcPrChange w:id="413" w:author="GE User" w:date="2016-03-15T15:55:00Z">
              <w:tcPr>
                <w:tcW w:w="1170" w:type="dxa"/>
                <w:gridSpan w:val="2"/>
              </w:tcPr>
            </w:tcPrChange>
          </w:tcPr>
          <w:p w:rsidR="00AA0998" w:rsidRDefault="00AA0998" w:rsidP="00033693">
            <w:pPr>
              <w:cnfStyle w:val="000000000000" w:firstRow="0" w:lastRow="0" w:firstColumn="0" w:lastColumn="0" w:oddVBand="0" w:evenVBand="0" w:oddHBand="0" w:evenHBand="0" w:firstRowFirstColumn="0" w:firstRowLastColumn="0" w:lastRowFirstColumn="0" w:lastRowLastColumn="0"/>
              <w:rPr>
                <w:ins w:id="414" w:author="GE User" w:date="2016-03-15T11:56:00Z"/>
              </w:rPr>
            </w:pPr>
            <w:ins w:id="415" w:author="GE User" w:date="2016-03-15T11:58:00Z">
              <w:r>
                <w:t>0</w:t>
              </w:r>
            </w:ins>
          </w:p>
        </w:tc>
        <w:tc>
          <w:tcPr>
            <w:tcW w:w="5580" w:type="dxa"/>
            <w:tcPrChange w:id="416" w:author="GE User" w:date="2016-03-15T15:55:00Z">
              <w:tcPr>
                <w:tcW w:w="5580" w:type="dxa"/>
              </w:tcPr>
            </w:tcPrChange>
          </w:tcPr>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417" w:author="GE User" w:date="2016-03-15T11:58:00Z"/>
              </w:rPr>
            </w:pPr>
            <w:ins w:id="418" w:author="GE User" w:date="2016-03-15T11:58:00Z">
              <w:r>
                <w:t>Trigger by asserting the physical AI input</w:t>
              </w:r>
            </w:ins>
          </w:p>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419" w:author="GE User" w:date="2016-03-15T11:58:00Z"/>
              </w:rPr>
            </w:pPr>
            <w:ins w:id="420" w:author="GE User" w:date="2016-03-15T11:58:00Z">
              <w:r>
                <w:t>0 – Disabled</w:t>
              </w:r>
            </w:ins>
          </w:p>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421" w:author="GE User" w:date="2016-03-15T11:58:00Z"/>
              </w:rPr>
            </w:pPr>
            <w:ins w:id="422" w:author="GE User" w:date="2016-03-15T11:58:00Z">
              <w:r>
                <w:t xml:space="preserve">1 – Enabled on </w:t>
              </w:r>
            </w:ins>
            <w:ins w:id="423" w:author="GE User" w:date="2016-03-15T11:59:00Z">
              <w:r>
                <w:t>input below threshold</w:t>
              </w:r>
            </w:ins>
          </w:p>
          <w:p w:rsidR="00AA0998" w:rsidRDefault="00AA0998" w:rsidP="00AA0998">
            <w:pPr>
              <w:keepNext/>
              <w:cnfStyle w:val="000000000000" w:firstRow="0" w:lastRow="0" w:firstColumn="0" w:lastColumn="0" w:oddVBand="0" w:evenVBand="0" w:oddHBand="0" w:evenHBand="0" w:firstRowFirstColumn="0" w:firstRowLastColumn="0" w:lastRowFirstColumn="0" w:lastRowLastColumn="0"/>
              <w:rPr>
                <w:ins w:id="424" w:author="GE User" w:date="2016-03-15T11:56:00Z"/>
              </w:rPr>
              <w:pPrChange w:id="425" w:author="GE User" w:date="2016-03-15T11:59:00Z">
                <w:pPr>
                  <w:keepNext/>
                  <w:cnfStyle w:val="000000000000" w:firstRow="0" w:lastRow="0" w:firstColumn="0" w:lastColumn="0" w:oddVBand="0" w:evenVBand="0" w:oddHBand="0" w:evenHBand="0" w:firstRowFirstColumn="0" w:firstRowLastColumn="0" w:lastRowFirstColumn="0" w:lastRowLastColumn="0"/>
                </w:pPr>
              </w:pPrChange>
            </w:pPr>
            <w:ins w:id="426" w:author="GE User" w:date="2016-03-15T11:58:00Z">
              <w:r>
                <w:t xml:space="preserve">2 – </w:t>
              </w:r>
            </w:ins>
            <w:ins w:id="427" w:author="GE User" w:date="2016-03-15T11:59:00Z">
              <w:r>
                <w:t>Enabled on input above threshold</w:t>
              </w:r>
            </w:ins>
          </w:p>
        </w:tc>
      </w:tr>
      <w:tr w:rsidR="00AA0998" w:rsidTr="001002BC">
        <w:trPr>
          <w:cnfStyle w:val="000000100000" w:firstRow="0" w:lastRow="0" w:firstColumn="0" w:lastColumn="0" w:oddVBand="0" w:evenVBand="0" w:oddHBand="1" w:evenHBand="0" w:firstRowFirstColumn="0" w:firstRowLastColumn="0" w:lastRowFirstColumn="0" w:lastRowLastColumn="0"/>
          <w:ins w:id="428" w:author="GE User" w:date="2016-03-15T11:59:00Z"/>
        </w:trPr>
        <w:tc>
          <w:tcPr>
            <w:cnfStyle w:val="001000000000" w:firstRow="0" w:lastRow="0" w:firstColumn="1" w:lastColumn="0" w:oddVBand="0" w:evenVBand="0" w:oddHBand="0" w:evenHBand="0" w:firstRowFirstColumn="0" w:firstRowLastColumn="0" w:lastRowFirstColumn="0" w:lastRowLastColumn="0"/>
            <w:tcW w:w="3078" w:type="dxa"/>
            <w:tcPrChange w:id="429" w:author="GE User" w:date="2016-03-15T15:55:00Z">
              <w:tcPr>
                <w:tcW w:w="2898" w:type="dxa"/>
                <w:gridSpan w:val="3"/>
              </w:tcPr>
            </w:tcPrChange>
          </w:tcPr>
          <w:p w:rsidR="00AA0998" w:rsidRDefault="00AA0998" w:rsidP="00033693">
            <w:pPr>
              <w:cnfStyle w:val="001000100000" w:firstRow="0" w:lastRow="0" w:firstColumn="1" w:lastColumn="0" w:oddVBand="0" w:evenVBand="0" w:oddHBand="1" w:evenHBand="0" w:firstRowFirstColumn="0" w:firstRowLastColumn="0" w:lastRowFirstColumn="0" w:lastRowLastColumn="0"/>
              <w:rPr>
                <w:ins w:id="430" w:author="GE User" w:date="2016-03-15T11:59:00Z"/>
              </w:rPr>
            </w:pPr>
            <w:ins w:id="431" w:author="GE User" w:date="2016-03-15T12:00:00Z">
              <w:r>
                <w:t>PST_AI_TRIGGER_INPUT_THRESHOLD</w:t>
              </w:r>
            </w:ins>
          </w:p>
        </w:tc>
        <w:tc>
          <w:tcPr>
            <w:tcW w:w="720" w:type="dxa"/>
            <w:tcPrChange w:id="432" w:author="GE User" w:date="2016-03-15T15:55:00Z">
              <w:tcPr>
                <w:tcW w:w="720" w:type="dxa"/>
                <w:gridSpan w:val="2"/>
              </w:tcPr>
            </w:tcPrChange>
          </w:tcPr>
          <w:p w:rsidR="00AA0998" w:rsidRDefault="00AA0998" w:rsidP="008E434B">
            <w:pPr>
              <w:cnfStyle w:val="000000100000" w:firstRow="0" w:lastRow="0" w:firstColumn="0" w:lastColumn="0" w:oddVBand="0" w:evenVBand="0" w:oddHBand="1" w:evenHBand="0" w:firstRowFirstColumn="0" w:firstRowLastColumn="0" w:lastRowFirstColumn="0" w:lastRowLastColumn="0"/>
              <w:rPr>
                <w:ins w:id="433" w:author="GE User" w:date="2016-03-15T11:59:00Z"/>
              </w:rPr>
            </w:pPr>
            <w:ins w:id="434" w:author="GE User" w:date="2016-03-15T12:00:00Z">
              <w:r>
                <w:t>mA</w:t>
              </w:r>
            </w:ins>
          </w:p>
        </w:tc>
        <w:tc>
          <w:tcPr>
            <w:tcW w:w="990" w:type="dxa"/>
            <w:tcPrChange w:id="435" w:author="GE User" w:date="2016-03-15T15:55:00Z">
              <w:tcPr>
                <w:tcW w:w="1170" w:type="dxa"/>
                <w:gridSpan w:val="2"/>
              </w:tcPr>
            </w:tcPrChange>
          </w:tcPr>
          <w:p w:rsidR="00AA0998" w:rsidRDefault="00AA0998" w:rsidP="00033693">
            <w:pPr>
              <w:cnfStyle w:val="000000100000" w:firstRow="0" w:lastRow="0" w:firstColumn="0" w:lastColumn="0" w:oddVBand="0" w:evenVBand="0" w:oddHBand="1" w:evenHBand="0" w:firstRowFirstColumn="0" w:firstRowLastColumn="0" w:lastRowFirstColumn="0" w:lastRowLastColumn="0"/>
              <w:rPr>
                <w:ins w:id="436" w:author="GE User" w:date="2016-03-15T11:59:00Z"/>
              </w:rPr>
            </w:pPr>
            <w:ins w:id="437" w:author="GE User" w:date="2016-03-15T12:00:00Z">
              <w:r>
                <w:t>12.0</w:t>
              </w:r>
            </w:ins>
          </w:p>
        </w:tc>
        <w:tc>
          <w:tcPr>
            <w:tcW w:w="5580" w:type="dxa"/>
            <w:tcPrChange w:id="438" w:author="GE User" w:date="2016-03-15T15:55:00Z">
              <w:tcPr>
                <w:tcW w:w="5580" w:type="dxa"/>
              </w:tcPr>
            </w:tcPrChange>
          </w:tcPr>
          <w:p w:rsidR="00AA0998" w:rsidRDefault="00AA0998" w:rsidP="00AA0998">
            <w:pPr>
              <w:keepNext/>
              <w:cnfStyle w:val="000000100000" w:firstRow="0" w:lastRow="0" w:firstColumn="0" w:lastColumn="0" w:oddVBand="0" w:evenVBand="0" w:oddHBand="1" w:evenHBand="0" w:firstRowFirstColumn="0" w:firstRowLastColumn="0" w:lastRowFirstColumn="0" w:lastRowLastColumn="0"/>
              <w:rPr>
                <w:ins w:id="439" w:author="GE User" w:date="2016-03-15T11:59:00Z"/>
              </w:rPr>
            </w:pPr>
          </w:p>
        </w:tc>
      </w:tr>
    </w:tbl>
    <w:p w:rsidR="00A00B4D" w:rsidRDefault="00A00B4D" w:rsidP="00844607">
      <w:pPr>
        <w:pStyle w:val="Caption"/>
        <w:rPr>
          <w:ins w:id="440" w:author="GE User" w:date="2016-03-15T12:03:00Z"/>
        </w:rPr>
      </w:pPr>
      <w:bookmarkStart w:id="441" w:name="_Ref441587564"/>
      <w:bookmarkStart w:id="442" w:name="_Toc442789882"/>
      <w:r>
        <w:t xml:space="preserve">Table </w:t>
      </w:r>
      <w:r w:rsidR="009170B8">
        <w:fldChar w:fldCharType="begin"/>
      </w:r>
      <w:r w:rsidR="009170B8">
        <w:instrText xml:space="preserve"> SEQ Table \* ARABIC </w:instrText>
      </w:r>
      <w:r w:rsidR="009170B8">
        <w:fldChar w:fldCharType="separate"/>
      </w:r>
      <w:r w:rsidR="006D7F64">
        <w:rPr>
          <w:noProof/>
        </w:rPr>
        <w:t>3</w:t>
      </w:r>
      <w:r w:rsidR="009170B8">
        <w:rPr>
          <w:noProof/>
        </w:rPr>
        <w:fldChar w:fldCharType="end"/>
      </w:r>
      <w:r>
        <w:t>: Starting of PST</w:t>
      </w:r>
      <w:bookmarkEnd w:id="441"/>
      <w:bookmarkEnd w:id="442"/>
    </w:p>
    <w:p w:rsidR="008D37F0" w:rsidRDefault="008D37F0" w:rsidP="008D37F0">
      <w:pPr>
        <w:rPr>
          <w:ins w:id="443" w:author="GE User" w:date="2016-03-15T12:05:00Z"/>
        </w:rPr>
      </w:pPr>
      <w:ins w:id="444" w:author="GE User" w:date="2016-03-15T12:03:00Z">
        <w:r>
          <w:t>NOTE: To start PST from a physical input (</w:t>
        </w:r>
      </w:ins>
      <w:ins w:id="445" w:author="GE User" w:date="2016-03-15T12:04:00Z">
        <w:r>
          <w:t xml:space="preserve">DI or AI), the signal must be </w:t>
        </w:r>
      </w:ins>
    </w:p>
    <w:p w:rsidR="008D37F0" w:rsidRDefault="008D37F0" w:rsidP="008D37F0">
      <w:pPr>
        <w:pStyle w:val="ListParagraph"/>
        <w:numPr>
          <w:ilvl w:val="0"/>
          <w:numId w:val="10"/>
        </w:numPr>
        <w:rPr>
          <w:ins w:id="446" w:author="GE User" w:date="2016-03-15T12:05:00Z"/>
        </w:rPr>
        <w:pPrChange w:id="447" w:author="GE User" w:date="2016-03-15T12:05:00Z">
          <w:pPr/>
        </w:pPrChange>
      </w:pPr>
      <w:ins w:id="448" w:author="GE User" w:date="2016-03-15T12:05:00Z">
        <w:r>
          <w:t>De-asserted for at least 1 s</w:t>
        </w:r>
      </w:ins>
    </w:p>
    <w:p w:rsidR="008D37F0" w:rsidRDefault="008D37F0" w:rsidP="008D37F0">
      <w:pPr>
        <w:pStyle w:val="ListParagraph"/>
        <w:numPr>
          <w:ilvl w:val="0"/>
          <w:numId w:val="10"/>
        </w:numPr>
        <w:rPr>
          <w:ins w:id="449" w:author="GE User" w:date="2016-03-15T12:04:00Z"/>
        </w:rPr>
        <w:pPrChange w:id="450" w:author="GE User" w:date="2016-03-15T12:05:00Z">
          <w:pPr/>
        </w:pPrChange>
      </w:pPr>
      <w:ins w:id="451" w:author="GE User" w:date="2016-03-15T12:10:00Z">
        <w:r>
          <w:t>Asserted for at least 10 s</w:t>
        </w:r>
      </w:ins>
    </w:p>
    <w:p w:rsidR="008D37F0" w:rsidRDefault="008D37F0" w:rsidP="008D37F0">
      <w:pPr>
        <w:rPr>
          <w:ins w:id="452" w:author="GE User" w:date="2016-03-15T12:05:00Z"/>
        </w:rPr>
      </w:pPr>
    </w:p>
    <w:p w:rsidR="000A7381" w:rsidRPr="0014768E" w:rsidRDefault="000A7381" w:rsidP="00413225">
      <w:pPr>
        <w:pStyle w:val="Heading2"/>
        <w:rPr>
          <w:ins w:id="453" w:author="GE User" w:date="2016-03-15T16:11:00Z"/>
        </w:rPr>
        <w:pPrChange w:id="454" w:author="GE User" w:date="2016-03-15T16:16:00Z">
          <w:pPr>
            <w:pStyle w:val="Heading1"/>
          </w:pPr>
        </w:pPrChange>
      </w:pPr>
      <w:ins w:id="455" w:author="GE User" w:date="2016-03-15T16:11:00Z">
        <w:r>
          <w:lastRenderedPageBreak/>
          <w:t>Patterns</w:t>
        </w:r>
      </w:ins>
    </w:p>
    <w:p w:rsidR="008D37F0" w:rsidRPr="008D37F0" w:rsidRDefault="000A7381" w:rsidP="008D37F0">
      <w:pPr>
        <w:rPr>
          <w:rPrChange w:id="456" w:author="GE User" w:date="2016-03-15T12:03:00Z">
            <w:rPr/>
          </w:rPrChange>
        </w:rPr>
        <w:pPrChange w:id="457" w:author="GE User" w:date="2016-03-15T12:03:00Z">
          <w:pPr>
            <w:pStyle w:val="Caption"/>
          </w:pPr>
        </w:pPrChange>
      </w:pPr>
      <w:ins w:id="458" w:author="GE User" w:date="2016-03-15T16:11:00Z">
        <w:r>
          <w:t xml:space="preserve">A common PST pattern is </w:t>
        </w:r>
      </w:ins>
      <w:ins w:id="459" w:author="GE User" w:date="2016-03-15T16:12:00Z">
        <w:r>
          <w:t>“down-dwell-up” pattern of setpoint movement as shown below:</w:t>
        </w:r>
      </w:ins>
    </w:p>
    <w:p w:rsidR="00CA24CE" w:rsidRDefault="00CA24CE" w:rsidP="005C120F">
      <w:pPr>
        <w:keepNext/>
      </w:pPr>
      <w:r>
        <w:object w:dxaOrig="9781" w:dyaOrig="7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7pt" o:ole="">
            <v:imagedata r:id="rId11" o:title=""/>
          </v:shape>
          <o:OLEObject Type="Embed" ProgID="Visio.Drawing.15" ShapeID="_x0000_i1025" DrawAspect="Content" ObjectID="_1519564406" r:id="rId12"/>
        </w:object>
      </w:r>
    </w:p>
    <w:p w:rsidR="00CA24CE" w:rsidRDefault="00CA24CE" w:rsidP="005C120F">
      <w:pPr>
        <w:pStyle w:val="Caption"/>
        <w:jc w:val="center"/>
      </w:pPr>
      <w:bookmarkStart w:id="460" w:name="_Toc442789888"/>
      <w:r>
        <w:t xml:space="preserve">Figure </w:t>
      </w:r>
      <w:r w:rsidR="009170B8">
        <w:fldChar w:fldCharType="begin"/>
      </w:r>
      <w:r w:rsidR="009170B8">
        <w:instrText xml:space="preserve"> SEQ Figure \* ARABIC </w:instrText>
      </w:r>
      <w:r w:rsidR="009170B8">
        <w:fldChar w:fldCharType="separate"/>
      </w:r>
      <w:r w:rsidR="00FD39A1">
        <w:rPr>
          <w:noProof/>
        </w:rPr>
        <w:t>1</w:t>
      </w:r>
      <w:r w:rsidR="009170B8">
        <w:rPr>
          <w:noProof/>
        </w:rPr>
        <w:fldChar w:fldCharType="end"/>
      </w:r>
      <w:r>
        <w:t>: PST Down</w:t>
      </w:r>
      <w:r w:rsidR="0046587C">
        <w:t xml:space="preserve"> (PST_DPU)</w:t>
      </w:r>
      <w:bookmarkEnd w:id="460"/>
    </w:p>
    <w:p w:rsidR="000A7381" w:rsidRPr="0014768E" w:rsidDel="000A7381" w:rsidRDefault="000A7381" w:rsidP="000A7381">
      <w:pPr>
        <w:pStyle w:val="Heading1"/>
        <w:rPr>
          <w:del w:id="461" w:author="GE User" w:date="2016-03-15T16:11:00Z"/>
          <w:moveTo w:id="462" w:author="GE User" w:date="2016-03-15T16:10:00Z"/>
        </w:rPr>
      </w:pPr>
      <w:bookmarkStart w:id="463" w:name="_Toc445821461"/>
      <w:moveToRangeStart w:id="464" w:author="GE User" w:date="2016-03-15T16:10:00Z" w:name="move445821555"/>
      <w:moveTo w:id="465" w:author="GE User" w:date="2016-03-15T16:10:00Z">
        <w:del w:id="466" w:author="GE User" w:date="2016-03-15T16:11:00Z">
          <w:r w:rsidDel="000A7381">
            <w:delText>Patterns</w:delText>
          </w:r>
        </w:del>
      </w:moveTo>
    </w:p>
    <w:p w:rsidR="000A7381" w:rsidRDefault="000A7381" w:rsidP="000A7381">
      <w:pPr>
        <w:rPr>
          <w:moveTo w:id="467" w:author="GE User" w:date="2016-03-15T16:10:00Z"/>
        </w:rPr>
      </w:pPr>
      <w:moveTo w:id="468" w:author="GE User" w:date="2016-03-15T16:10:00Z">
        <w:r>
          <w:t>In addition to “down-dwell-up” PST pattern, the following patterns are supported:</w:t>
        </w:r>
      </w:moveTo>
    </w:p>
    <w:p w:rsidR="000A7381" w:rsidRDefault="000A7381" w:rsidP="000A7381">
      <w:pPr>
        <w:pStyle w:val="ListParagraph"/>
        <w:numPr>
          <w:ilvl w:val="0"/>
          <w:numId w:val="1"/>
        </w:numPr>
        <w:rPr>
          <w:moveTo w:id="469" w:author="GE User" w:date="2016-03-15T16:10:00Z"/>
        </w:rPr>
      </w:pPr>
      <w:moveTo w:id="470" w:author="GE User" w:date="2016-03-15T16:10:00Z">
        <w:r>
          <w:t>PST_DPU: Down-Pause-Up. The curve is shown in the figure above. The disadvantage of this test is that the disturbance is not symmetrical. The advantage is that it is relatively fast (total time is 2*</w:t>
        </w:r>
        <w:proofErr w:type="spellStart"/>
        <w:r>
          <w:t>Ramp_Time</w:t>
        </w:r>
        <w:proofErr w:type="spellEnd"/>
        <w:r>
          <w:t xml:space="preserve"> + 2*Pause. </w:t>
        </w:r>
      </w:moveTo>
    </w:p>
    <w:p w:rsidR="000A7381" w:rsidRDefault="000A7381" w:rsidP="000A7381">
      <w:pPr>
        <w:pStyle w:val="ListParagraph"/>
        <w:numPr>
          <w:ilvl w:val="0"/>
          <w:numId w:val="1"/>
        </w:numPr>
        <w:rPr>
          <w:moveTo w:id="471" w:author="GE User" w:date="2016-03-15T16:10:00Z"/>
        </w:rPr>
      </w:pPr>
      <w:moveTo w:id="472" w:author="GE User" w:date="2016-03-15T16:10:00Z">
        <w:r>
          <w:t>PST_DPUPD: Down-Pause-Up-Pause-Down; the up step doubles travel and travel timeou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t>
        </w:r>
      </w:moveTo>
    </w:p>
    <w:p w:rsidR="000A7381" w:rsidRDefault="000A7381" w:rsidP="000A7381">
      <w:pPr>
        <w:pStyle w:val="ListParagraph"/>
        <w:keepNext/>
        <w:rPr>
          <w:moveTo w:id="473" w:author="GE User" w:date="2016-03-15T16:10:00Z"/>
        </w:rPr>
      </w:pPr>
      <w:moveTo w:id="474" w:author="GE User" w:date="2016-03-15T16:10:00Z">
        <w:r>
          <w:object w:dxaOrig="11686" w:dyaOrig="7050">
            <v:shape id="_x0000_i1028" type="#_x0000_t75" style="width:467.5pt;height:281.5pt" o:ole="">
              <v:imagedata r:id="rId13" o:title=""/>
            </v:shape>
            <o:OLEObject Type="Embed" ProgID="Visio.Drawing.15" ShapeID="_x0000_i1028" DrawAspect="Content" ObjectID="_1519564407" r:id="rId14"/>
          </w:object>
        </w:r>
      </w:moveTo>
    </w:p>
    <w:p w:rsidR="000A7381" w:rsidRDefault="000A7381" w:rsidP="000A7381">
      <w:pPr>
        <w:pStyle w:val="Caption"/>
        <w:rPr>
          <w:moveTo w:id="475" w:author="GE User" w:date="2016-03-15T16:10:00Z"/>
        </w:rPr>
      </w:pPr>
      <w:moveTo w:id="476" w:author="GE User" w:date="2016-03-15T16:10:00Z">
        <w:r>
          <w:t xml:space="preserve">Figure </w:t>
        </w:r>
        <w:r>
          <w:fldChar w:fldCharType="begin"/>
        </w:r>
        <w:r>
          <w:instrText xml:space="preserve"> SEQ Figure \* ARABIC </w:instrText>
        </w:r>
        <w:r>
          <w:fldChar w:fldCharType="separate"/>
        </w:r>
        <w:r>
          <w:rPr>
            <w:noProof/>
          </w:rPr>
          <w:t>2</w:t>
        </w:r>
        <w:r>
          <w:rPr>
            <w:noProof/>
          </w:rPr>
          <w:fldChar w:fldCharType="end"/>
        </w:r>
        <w:r>
          <w:t xml:space="preserve">: </w:t>
        </w:r>
        <w:r w:rsidRPr="00BD5909">
          <w:t>Down-Pause-Up-Pause-Down</w:t>
        </w:r>
        <w:r>
          <w:rPr>
            <w:noProof/>
          </w:rPr>
          <w:t xml:space="preserve"> (PST_DPUPD)</w:t>
        </w:r>
      </w:moveTo>
    </w:p>
    <w:p w:rsidR="000A7381" w:rsidRDefault="000A7381" w:rsidP="000A7381">
      <w:pPr>
        <w:pStyle w:val="ListParagraph"/>
        <w:numPr>
          <w:ilvl w:val="0"/>
          <w:numId w:val="1"/>
        </w:numPr>
        <w:rPr>
          <w:moveTo w:id="477" w:author="GE User" w:date="2016-03-15T16:10:00Z"/>
        </w:rPr>
      </w:pPr>
      <w:proofErr w:type="spellStart"/>
      <w:moveTo w:id="478" w:author="GE User" w:date="2016-03-15T16:10:00Z">
        <w:r>
          <w:t>PST_DPUuPDdPU</w:t>
        </w:r>
        <w:proofErr w:type="spellEnd"/>
        <w:r>
          <w:t>: Down-Pause-</w:t>
        </w:r>
        <w:proofErr w:type="spellStart"/>
        <w:r>
          <w:t>UpUp</w:t>
        </w:r>
        <w:proofErr w:type="spellEnd"/>
        <w:r>
          <w:t>-Pause-</w:t>
        </w:r>
        <w:proofErr w:type="spellStart"/>
        <w:r>
          <w:t>DownDown</w:t>
        </w:r>
        <w:proofErr w:type="spellEnd"/>
        <w:r>
          <w:t>-Pause-Up; 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t>
        </w:r>
      </w:moveTo>
    </w:p>
    <w:p w:rsidR="000A7381" w:rsidRDefault="000A7381" w:rsidP="000A7381">
      <w:pPr>
        <w:pStyle w:val="ListParagraph"/>
        <w:keepNext/>
        <w:rPr>
          <w:moveTo w:id="479" w:author="GE User" w:date="2016-03-15T16:10:00Z"/>
        </w:rPr>
      </w:pPr>
      <w:moveTo w:id="480" w:author="GE User" w:date="2016-03-15T16:10:00Z">
        <w:r>
          <w:object w:dxaOrig="14461" w:dyaOrig="7050">
            <v:shape id="_x0000_i1029" type="#_x0000_t75" style="width:468pt;height:228pt" o:ole="">
              <v:imagedata r:id="rId15" o:title=""/>
            </v:shape>
            <o:OLEObject Type="Embed" ProgID="Visio.Drawing.15" ShapeID="_x0000_i1029" DrawAspect="Content" ObjectID="_1519564408" r:id="rId16"/>
          </w:object>
        </w:r>
      </w:moveTo>
    </w:p>
    <w:p w:rsidR="000A7381" w:rsidRDefault="000A7381" w:rsidP="000A7381">
      <w:pPr>
        <w:pStyle w:val="Caption"/>
        <w:rPr>
          <w:moveTo w:id="481" w:author="GE User" w:date="2016-03-15T16:10:00Z"/>
        </w:rPr>
      </w:pPr>
      <w:moveTo w:id="482" w:author="GE User" w:date="2016-03-15T16:10:00Z">
        <w:r>
          <w:t xml:space="preserve">Figure </w:t>
        </w:r>
        <w:r>
          <w:fldChar w:fldCharType="begin"/>
        </w:r>
        <w:r>
          <w:instrText xml:space="preserve"> SEQ Figure \* ARABIC </w:instrText>
        </w:r>
        <w:r>
          <w:fldChar w:fldCharType="separate"/>
        </w:r>
        <w:r>
          <w:rPr>
            <w:noProof/>
          </w:rPr>
          <w:t>3</w:t>
        </w:r>
        <w:r>
          <w:rPr>
            <w:noProof/>
          </w:rPr>
          <w:fldChar w:fldCharType="end"/>
        </w:r>
        <w:proofErr w:type="gramStart"/>
        <w:r>
          <w:t>:</w:t>
        </w:r>
        <w:r w:rsidRPr="003B281C">
          <w:t>Down</w:t>
        </w:r>
        <w:proofErr w:type="gramEnd"/>
        <w:r w:rsidRPr="003B281C">
          <w:t>-Pause-UpUp-Pause-DownDown-Pause Pause-Up</w:t>
        </w:r>
        <w:r>
          <w:rPr>
            <w:noProof/>
          </w:rPr>
          <w:t xml:space="preserve"> (PST_DPUuPDdPU)</w:t>
        </w:r>
      </w:moveTo>
    </w:p>
    <w:p w:rsidR="000A7381" w:rsidRDefault="000A7381" w:rsidP="000A7381">
      <w:pPr>
        <w:pStyle w:val="ListParagraph"/>
        <w:numPr>
          <w:ilvl w:val="0"/>
          <w:numId w:val="1"/>
        </w:numPr>
        <w:rPr>
          <w:moveTo w:id="483" w:author="GE User" w:date="2016-03-15T16:10:00Z"/>
        </w:rPr>
      </w:pPr>
      <w:moveTo w:id="484" w:author="GE User" w:date="2016-03-15T16:10:00Z">
        <w:r>
          <w:t>Three symmetrical patterns beginning with up movement</w:t>
        </w:r>
      </w:moveTo>
    </w:p>
    <w:p w:rsidR="000A7381" w:rsidRDefault="000A7381" w:rsidP="000A7381">
      <w:pPr>
        <w:rPr>
          <w:moveTo w:id="485" w:author="GE User" w:date="2016-03-15T16:10:00Z"/>
        </w:rPr>
      </w:pPr>
      <w:moveTo w:id="486" w:author="GE User" w:date="2016-03-15T16:10:00Z">
        <w:r>
          <w:t>The pattern is user-configurable as follows:</w:t>
        </w:r>
      </w:moveTo>
    </w:p>
    <w:tbl>
      <w:tblPr>
        <w:tblStyle w:val="MediumGrid3-Accent5"/>
        <w:tblW w:w="9738" w:type="dxa"/>
        <w:tblLook w:val="04A0" w:firstRow="1" w:lastRow="0" w:firstColumn="1" w:lastColumn="0" w:noHBand="0" w:noVBand="1"/>
      </w:tblPr>
      <w:tblGrid>
        <w:gridCol w:w="2088"/>
        <w:gridCol w:w="1170"/>
        <w:gridCol w:w="6480"/>
      </w:tblGrid>
      <w:tr w:rsidR="000A7381" w:rsidTr="000A73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487" w:author="GE User" w:date="2016-03-15T16:10:00Z"/>
              </w:rPr>
            </w:pPr>
            <w:moveTo w:id="488" w:author="GE User" w:date="2016-03-15T16:10:00Z">
              <w:r>
                <w:t>PST_PATERN</w:t>
              </w:r>
            </w:moveTo>
          </w:p>
        </w:tc>
        <w:tc>
          <w:tcPr>
            <w:tcW w:w="1170" w:type="dxa"/>
          </w:tcPr>
          <w:p w:rsidR="000A7381" w:rsidRDefault="000A7381" w:rsidP="000A7381">
            <w:pPr>
              <w:cnfStyle w:val="100000000000" w:firstRow="1" w:lastRow="0" w:firstColumn="0" w:lastColumn="0" w:oddVBand="0" w:evenVBand="0" w:oddHBand="0" w:evenHBand="0" w:firstRowFirstColumn="0" w:firstRowLastColumn="0" w:lastRowFirstColumn="0" w:lastRowLastColumn="0"/>
              <w:rPr>
                <w:moveTo w:id="489" w:author="GE User" w:date="2016-03-15T16:10:00Z"/>
              </w:rPr>
            </w:pPr>
            <w:proofErr w:type="spellStart"/>
            <w:moveTo w:id="490" w:author="GE User" w:date="2016-03-15T16:10:00Z">
              <w:r>
                <w:t>enum</w:t>
              </w:r>
              <w:proofErr w:type="spellEnd"/>
            </w:moveTo>
          </w:p>
        </w:tc>
        <w:tc>
          <w:tcPr>
            <w:tcW w:w="6480" w:type="dxa"/>
          </w:tcPr>
          <w:p w:rsidR="000A7381" w:rsidRDefault="000A7381" w:rsidP="000A7381">
            <w:pPr>
              <w:cnfStyle w:val="100000000000" w:firstRow="1" w:lastRow="0" w:firstColumn="0" w:lastColumn="0" w:oddVBand="0" w:evenVBand="0" w:oddHBand="0" w:evenHBand="0" w:firstRowFirstColumn="0" w:firstRowLastColumn="0" w:lastRowFirstColumn="0" w:lastRowLastColumn="0"/>
              <w:rPr>
                <w:moveTo w:id="491" w:author="GE User" w:date="2016-03-15T16:10:00Z"/>
              </w:rPr>
            </w:pPr>
            <w:moveTo w:id="492" w:author="GE User" w:date="2016-03-15T16:10:00Z">
              <w:r>
                <w:t>Description</w:t>
              </w:r>
            </w:moveTo>
          </w:p>
        </w:tc>
      </w:tr>
      <w:tr w:rsidR="000A7381" w:rsidTr="000A73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493" w:author="GE User" w:date="2016-03-15T16:10:00Z"/>
              </w:rPr>
            </w:pPr>
            <w:moveTo w:id="494" w:author="GE User" w:date="2016-03-15T16:10:00Z">
              <w:r>
                <w:t>PST Down</w:t>
              </w:r>
            </w:moveTo>
          </w:p>
        </w:tc>
        <w:tc>
          <w:tcPr>
            <w:tcW w:w="117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495" w:author="GE User" w:date="2016-03-15T16:10:00Z"/>
              </w:rPr>
            </w:pPr>
            <w:moveTo w:id="496" w:author="GE User" w:date="2016-03-15T16:10:00Z">
              <w:r>
                <w:t>1</w:t>
              </w:r>
            </w:moveTo>
          </w:p>
        </w:tc>
        <w:tc>
          <w:tcPr>
            <w:tcW w:w="648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497" w:author="GE User" w:date="2016-03-15T16:10:00Z"/>
              </w:rPr>
            </w:pPr>
            <w:moveTo w:id="498" w:author="GE User" w:date="2016-03-15T16:10:00Z">
              <w:r>
                <w:t>PST_DPU: Down-Pause-Up</w:t>
              </w:r>
            </w:moveTo>
          </w:p>
        </w:tc>
      </w:tr>
      <w:tr w:rsidR="000A7381" w:rsidTr="000A7381">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499" w:author="GE User" w:date="2016-03-15T16:10:00Z"/>
              </w:rPr>
            </w:pPr>
            <w:moveTo w:id="500" w:author="GE User" w:date="2016-03-15T16:10:00Z">
              <w:r>
                <w:t xml:space="preserve">PST </w:t>
              </w:r>
              <w:proofErr w:type="spellStart"/>
              <w:r>
                <w:t>DownUp</w:t>
              </w:r>
              <w:proofErr w:type="spellEnd"/>
            </w:moveTo>
          </w:p>
        </w:tc>
        <w:tc>
          <w:tcPr>
            <w:tcW w:w="1170" w:type="dxa"/>
          </w:tcPr>
          <w:p w:rsidR="000A7381" w:rsidRDefault="000A7381" w:rsidP="000A7381">
            <w:pPr>
              <w:cnfStyle w:val="000000000000" w:firstRow="0" w:lastRow="0" w:firstColumn="0" w:lastColumn="0" w:oddVBand="0" w:evenVBand="0" w:oddHBand="0" w:evenHBand="0" w:firstRowFirstColumn="0" w:firstRowLastColumn="0" w:lastRowFirstColumn="0" w:lastRowLastColumn="0"/>
              <w:rPr>
                <w:moveTo w:id="501" w:author="GE User" w:date="2016-03-15T16:10:00Z"/>
              </w:rPr>
            </w:pPr>
            <w:moveTo w:id="502" w:author="GE User" w:date="2016-03-15T16:10:00Z">
              <w:r>
                <w:t>2</w:t>
              </w:r>
            </w:moveTo>
          </w:p>
        </w:tc>
        <w:tc>
          <w:tcPr>
            <w:tcW w:w="6480" w:type="dxa"/>
          </w:tcPr>
          <w:p w:rsidR="000A7381" w:rsidRDefault="000A7381" w:rsidP="000A7381">
            <w:pPr>
              <w:cnfStyle w:val="000000000000" w:firstRow="0" w:lastRow="0" w:firstColumn="0" w:lastColumn="0" w:oddVBand="0" w:evenVBand="0" w:oddHBand="0" w:evenHBand="0" w:firstRowFirstColumn="0" w:firstRowLastColumn="0" w:lastRowFirstColumn="0" w:lastRowLastColumn="0"/>
              <w:rPr>
                <w:moveTo w:id="503" w:author="GE User" w:date="2016-03-15T16:10:00Z"/>
              </w:rPr>
            </w:pPr>
            <w:moveTo w:id="504" w:author="GE User" w:date="2016-03-15T16:10:00Z">
              <w:r>
                <w:t>PST_DPUPD: Down-Pause-Up-Pause-Down</w:t>
              </w:r>
            </w:moveTo>
          </w:p>
        </w:tc>
      </w:tr>
      <w:tr w:rsidR="000A7381" w:rsidTr="000A73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505" w:author="GE User" w:date="2016-03-15T16:10:00Z"/>
              </w:rPr>
            </w:pPr>
            <w:moveTo w:id="506" w:author="GE User" w:date="2016-03-15T16:10:00Z">
              <w:r>
                <w:t xml:space="preserve">PST </w:t>
              </w:r>
              <w:proofErr w:type="spellStart"/>
              <w:r>
                <w:t>DownUpDown</w:t>
              </w:r>
              <w:proofErr w:type="spellEnd"/>
            </w:moveTo>
          </w:p>
        </w:tc>
        <w:tc>
          <w:tcPr>
            <w:tcW w:w="117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507" w:author="GE User" w:date="2016-03-15T16:10:00Z"/>
              </w:rPr>
            </w:pPr>
            <w:moveTo w:id="508" w:author="GE User" w:date="2016-03-15T16:10:00Z">
              <w:r>
                <w:t>3</w:t>
              </w:r>
            </w:moveTo>
          </w:p>
        </w:tc>
        <w:tc>
          <w:tcPr>
            <w:tcW w:w="648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509" w:author="GE User" w:date="2016-03-15T16:10:00Z"/>
              </w:rPr>
            </w:pPr>
            <w:proofErr w:type="spellStart"/>
            <w:moveTo w:id="510" w:author="GE User" w:date="2016-03-15T16:10:00Z">
              <w:r>
                <w:t>PST_DPUuPDdPU</w:t>
              </w:r>
              <w:proofErr w:type="spellEnd"/>
              <w:r>
                <w:t>: Down-Pause-Up-Pause-Down-Pause-Up</w:t>
              </w:r>
            </w:moveTo>
          </w:p>
        </w:tc>
      </w:tr>
      <w:tr w:rsidR="000A7381" w:rsidTr="000A7381">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511" w:author="GE User" w:date="2016-03-15T16:10:00Z"/>
              </w:rPr>
            </w:pPr>
            <w:moveTo w:id="512" w:author="GE User" w:date="2016-03-15T16:10:00Z">
              <w:r>
                <w:t>PST Up</w:t>
              </w:r>
            </w:moveTo>
          </w:p>
        </w:tc>
        <w:tc>
          <w:tcPr>
            <w:tcW w:w="1170" w:type="dxa"/>
          </w:tcPr>
          <w:p w:rsidR="000A7381" w:rsidRDefault="000A7381" w:rsidP="000A7381">
            <w:pPr>
              <w:cnfStyle w:val="000000000000" w:firstRow="0" w:lastRow="0" w:firstColumn="0" w:lastColumn="0" w:oddVBand="0" w:evenVBand="0" w:oddHBand="0" w:evenHBand="0" w:firstRowFirstColumn="0" w:firstRowLastColumn="0" w:lastRowFirstColumn="0" w:lastRowLastColumn="0"/>
              <w:rPr>
                <w:moveTo w:id="513" w:author="GE User" w:date="2016-03-15T16:10:00Z"/>
              </w:rPr>
            </w:pPr>
            <w:moveTo w:id="514" w:author="GE User" w:date="2016-03-15T16:10:00Z">
              <w:r>
                <w:t>4</w:t>
              </w:r>
            </w:moveTo>
          </w:p>
        </w:tc>
        <w:tc>
          <w:tcPr>
            <w:tcW w:w="6480" w:type="dxa"/>
          </w:tcPr>
          <w:p w:rsidR="000A7381" w:rsidRDefault="000A7381" w:rsidP="000A7381">
            <w:pPr>
              <w:cnfStyle w:val="000000000000" w:firstRow="0" w:lastRow="0" w:firstColumn="0" w:lastColumn="0" w:oddVBand="0" w:evenVBand="0" w:oddHBand="0" w:evenHBand="0" w:firstRowFirstColumn="0" w:firstRowLastColumn="0" w:lastRowFirstColumn="0" w:lastRowLastColumn="0"/>
              <w:rPr>
                <w:moveTo w:id="515" w:author="GE User" w:date="2016-03-15T16:10:00Z"/>
              </w:rPr>
            </w:pPr>
            <w:moveTo w:id="516" w:author="GE User" w:date="2016-03-15T16:10:00Z">
              <w:r>
                <w:t>PST_UPD: Up-Pause-Down</w:t>
              </w:r>
            </w:moveTo>
          </w:p>
        </w:tc>
      </w:tr>
      <w:tr w:rsidR="000A7381" w:rsidTr="000A73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517" w:author="GE User" w:date="2016-03-15T16:10:00Z"/>
              </w:rPr>
            </w:pPr>
            <w:moveTo w:id="518" w:author="GE User" w:date="2016-03-15T16:10:00Z">
              <w:r>
                <w:t xml:space="preserve">PST </w:t>
              </w:r>
              <w:proofErr w:type="spellStart"/>
              <w:r>
                <w:t>UpDown</w:t>
              </w:r>
              <w:proofErr w:type="spellEnd"/>
            </w:moveTo>
          </w:p>
        </w:tc>
        <w:tc>
          <w:tcPr>
            <w:tcW w:w="117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519" w:author="GE User" w:date="2016-03-15T16:10:00Z"/>
              </w:rPr>
            </w:pPr>
            <w:moveTo w:id="520" w:author="GE User" w:date="2016-03-15T16:10:00Z">
              <w:r>
                <w:t>5</w:t>
              </w:r>
            </w:moveTo>
          </w:p>
        </w:tc>
        <w:tc>
          <w:tcPr>
            <w:tcW w:w="6480" w:type="dxa"/>
          </w:tcPr>
          <w:p w:rsidR="000A7381" w:rsidRDefault="000A7381" w:rsidP="000A7381">
            <w:pPr>
              <w:cnfStyle w:val="000000100000" w:firstRow="0" w:lastRow="0" w:firstColumn="0" w:lastColumn="0" w:oddVBand="0" w:evenVBand="0" w:oddHBand="1" w:evenHBand="0" w:firstRowFirstColumn="0" w:firstRowLastColumn="0" w:lastRowFirstColumn="0" w:lastRowLastColumn="0"/>
              <w:rPr>
                <w:moveTo w:id="521" w:author="GE User" w:date="2016-03-15T16:10:00Z"/>
              </w:rPr>
            </w:pPr>
            <w:moveTo w:id="522" w:author="GE User" w:date="2016-03-15T16:10:00Z">
              <w:r>
                <w:t>PST_UPDPU: Up-Pause-Down-Pause-Up</w:t>
              </w:r>
            </w:moveTo>
          </w:p>
        </w:tc>
      </w:tr>
      <w:tr w:rsidR="000A7381" w:rsidTr="000A7381">
        <w:tc>
          <w:tcPr>
            <w:cnfStyle w:val="001000000000" w:firstRow="0" w:lastRow="0" w:firstColumn="1" w:lastColumn="0" w:oddVBand="0" w:evenVBand="0" w:oddHBand="0" w:evenHBand="0" w:firstRowFirstColumn="0" w:firstRowLastColumn="0" w:lastRowFirstColumn="0" w:lastRowLastColumn="0"/>
            <w:tcW w:w="2088" w:type="dxa"/>
          </w:tcPr>
          <w:p w:rsidR="000A7381" w:rsidRDefault="000A7381" w:rsidP="000A7381">
            <w:pPr>
              <w:rPr>
                <w:moveTo w:id="523" w:author="GE User" w:date="2016-03-15T16:10:00Z"/>
              </w:rPr>
            </w:pPr>
            <w:moveTo w:id="524" w:author="GE User" w:date="2016-03-15T16:10:00Z">
              <w:r>
                <w:t xml:space="preserve">PST </w:t>
              </w:r>
              <w:proofErr w:type="spellStart"/>
              <w:r>
                <w:t>UpDownUp</w:t>
              </w:r>
              <w:proofErr w:type="spellEnd"/>
            </w:moveTo>
          </w:p>
        </w:tc>
        <w:tc>
          <w:tcPr>
            <w:tcW w:w="1170" w:type="dxa"/>
          </w:tcPr>
          <w:p w:rsidR="000A7381" w:rsidRDefault="000A7381" w:rsidP="000A7381">
            <w:pPr>
              <w:cnfStyle w:val="000000000000" w:firstRow="0" w:lastRow="0" w:firstColumn="0" w:lastColumn="0" w:oddVBand="0" w:evenVBand="0" w:oddHBand="0" w:evenHBand="0" w:firstRowFirstColumn="0" w:firstRowLastColumn="0" w:lastRowFirstColumn="0" w:lastRowLastColumn="0"/>
              <w:rPr>
                <w:moveTo w:id="525" w:author="GE User" w:date="2016-03-15T16:10:00Z"/>
              </w:rPr>
            </w:pPr>
            <w:moveTo w:id="526" w:author="GE User" w:date="2016-03-15T16:10:00Z">
              <w:r>
                <w:t>6</w:t>
              </w:r>
            </w:moveTo>
          </w:p>
        </w:tc>
        <w:tc>
          <w:tcPr>
            <w:tcW w:w="6480" w:type="dxa"/>
          </w:tcPr>
          <w:p w:rsidR="000A7381" w:rsidRDefault="000A7381" w:rsidP="000A7381">
            <w:pPr>
              <w:keepNext/>
              <w:cnfStyle w:val="000000000000" w:firstRow="0" w:lastRow="0" w:firstColumn="0" w:lastColumn="0" w:oddVBand="0" w:evenVBand="0" w:oddHBand="0" w:evenHBand="0" w:firstRowFirstColumn="0" w:firstRowLastColumn="0" w:lastRowFirstColumn="0" w:lastRowLastColumn="0"/>
              <w:rPr>
                <w:moveTo w:id="527" w:author="GE User" w:date="2016-03-15T16:10:00Z"/>
              </w:rPr>
            </w:pPr>
            <w:proofErr w:type="spellStart"/>
            <w:moveTo w:id="528" w:author="GE User" w:date="2016-03-15T16:10:00Z">
              <w:r>
                <w:t>PST_UPDdPUuPD</w:t>
              </w:r>
              <w:proofErr w:type="spellEnd"/>
              <w:r>
                <w:t>: Up-Pause-Down-Pause-Up-Pause-Down</w:t>
              </w:r>
            </w:moveTo>
          </w:p>
        </w:tc>
      </w:tr>
    </w:tbl>
    <w:p w:rsidR="000A7381" w:rsidRPr="00495181" w:rsidRDefault="000A7381" w:rsidP="000A7381">
      <w:pPr>
        <w:pStyle w:val="Caption"/>
        <w:rPr>
          <w:moveTo w:id="529" w:author="GE User" w:date="2016-03-15T16:10:00Z"/>
        </w:rPr>
      </w:pPr>
      <w:moveTo w:id="530" w:author="GE User" w:date="2016-03-15T16:10:00Z">
        <w:r>
          <w:t xml:space="preserve">Table </w:t>
        </w:r>
        <w:r>
          <w:fldChar w:fldCharType="begin"/>
        </w:r>
        <w:r>
          <w:instrText xml:space="preserve"> SEQ Table \* ARABIC </w:instrText>
        </w:r>
        <w:r>
          <w:fldChar w:fldCharType="separate"/>
        </w:r>
        <w:r>
          <w:rPr>
            <w:noProof/>
          </w:rPr>
          <w:t>4</w:t>
        </w:r>
        <w:r>
          <w:rPr>
            <w:noProof/>
          </w:rPr>
          <w:fldChar w:fldCharType="end"/>
        </w:r>
        <w:r>
          <w:t>: PST Pattern Selections</w:t>
        </w:r>
      </w:moveTo>
    </w:p>
    <w:moveToRangeEnd w:id="464"/>
    <w:p w:rsidR="0075532D" w:rsidRDefault="008F7590" w:rsidP="00C83FD6">
      <w:pPr>
        <w:pStyle w:val="Heading1"/>
      </w:pPr>
      <w:r>
        <w:t>Calculated Values</w:t>
      </w:r>
      <w:bookmarkEnd w:id="463"/>
    </w:p>
    <w:p w:rsidR="00FE01DA" w:rsidRDefault="00FE01DA" w:rsidP="00311033">
      <w:r>
        <w:t xml:space="preserve">Initially, there will be no values calculated in the firmware. </w:t>
      </w:r>
    </w:p>
    <w:p w:rsidR="00FE01DA" w:rsidRPr="00311033" w:rsidRDefault="00FE01DA" w:rsidP="00311033">
      <w:r>
        <w:t xml:space="preserve">The DTM will provide some calculations as described in </w:t>
      </w:r>
      <w:r>
        <w:fldChar w:fldCharType="begin"/>
      </w:r>
      <w:r>
        <w:instrText xml:space="preserve"> REF _Ref442783233 \h </w:instrText>
      </w:r>
      <w:r>
        <w:fldChar w:fldCharType="separate"/>
      </w:r>
      <w:r>
        <w:t xml:space="preserve">Table </w:t>
      </w:r>
      <w:r>
        <w:rPr>
          <w:noProof/>
        </w:rPr>
        <w:t>8</w:t>
      </w:r>
      <w:r>
        <w:t>: PST results presented on in the PC</w:t>
      </w:r>
      <w:r>
        <w:fldChar w:fldCharType="end"/>
      </w:r>
      <w:r>
        <w:t>.</w:t>
      </w:r>
    </w:p>
    <w:p w:rsidR="0014768E" w:rsidRPr="0014768E" w:rsidDel="000A7381" w:rsidRDefault="0014768E" w:rsidP="00C83FD6">
      <w:pPr>
        <w:pStyle w:val="Heading1"/>
        <w:rPr>
          <w:moveFrom w:id="531" w:author="GE User" w:date="2016-03-15T16:10:00Z"/>
        </w:rPr>
      </w:pPr>
      <w:bookmarkStart w:id="532" w:name="_Patterns"/>
      <w:bookmarkStart w:id="533" w:name="_Toc445821462"/>
      <w:bookmarkEnd w:id="532"/>
      <w:moveFromRangeStart w:id="534" w:author="GE User" w:date="2016-03-15T16:10:00Z" w:name="move445821555"/>
      <w:moveFrom w:id="535" w:author="GE User" w:date="2016-03-15T16:10:00Z">
        <w:r w:rsidDel="000A7381">
          <w:t>Patterns</w:t>
        </w:r>
        <w:bookmarkEnd w:id="533"/>
      </w:moveFrom>
    </w:p>
    <w:p w:rsidR="00495181" w:rsidDel="000A7381" w:rsidRDefault="00495181" w:rsidP="00495181">
      <w:pPr>
        <w:rPr>
          <w:moveFrom w:id="536" w:author="GE User" w:date="2016-03-15T16:10:00Z"/>
        </w:rPr>
      </w:pPr>
      <w:moveFrom w:id="537" w:author="GE User" w:date="2016-03-15T16:10:00Z">
        <w:r w:rsidDel="000A7381">
          <w:t>In addition to “down-dwell-up” PST pattern, the following patterns are supported:</w:t>
        </w:r>
      </w:moveFrom>
    </w:p>
    <w:p w:rsidR="00CA24CE" w:rsidDel="000A7381" w:rsidRDefault="00CA24CE" w:rsidP="00495181">
      <w:pPr>
        <w:pStyle w:val="ListParagraph"/>
        <w:numPr>
          <w:ilvl w:val="0"/>
          <w:numId w:val="1"/>
        </w:numPr>
        <w:rPr>
          <w:moveFrom w:id="538" w:author="GE User" w:date="2016-03-15T16:10:00Z"/>
        </w:rPr>
      </w:pPr>
      <w:moveFrom w:id="539" w:author="GE User" w:date="2016-03-15T16:10:00Z">
        <w:r w:rsidDel="000A7381">
          <w:t xml:space="preserve">PST_DPU: Down-Pause-Up. The curve is shown in the figure above. The disadvantage of this test is that the disturbance is not symmetrical. The advantage is that it is relatively fast (total time is 2*Ramp_Time + 2*Pause. </w:t>
        </w:r>
      </w:moveFrom>
    </w:p>
    <w:p w:rsidR="00495181" w:rsidDel="000A7381" w:rsidRDefault="00CA24CE" w:rsidP="00495181">
      <w:pPr>
        <w:pStyle w:val="ListParagraph"/>
        <w:numPr>
          <w:ilvl w:val="0"/>
          <w:numId w:val="1"/>
        </w:numPr>
        <w:rPr>
          <w:moveFrom w:id="540" w:author="GE User" w:date="2016-03-15T16:10:00Z"/>
        </w:rPr>
      </w:pPr>
      <w:moveFrom w:id="541" w:author="GE User" w:date="2016-03-15T16:10:00Z">
        <w:r w:rsidDel="000A7381">
          <w:t xml:space="preserve">PST_DPUPD: </w:t>
        </w:r>
        <w:r w:rsidR="00495181" w:rsidDel="000A7381">
          <w:t>Down-</w:t>
        </w:r>
        <w:r w:rsidDel="000A7381">
          <w:t>Pause</w:t>
        </w:r>
        <w:r w:rsidR="00495181" w:rsidDel="000A7381">
          <w:t>-</w:t>
        </w:r>
        <w:r w:rsidDel="000A7381">
          <w:t>Up</w:t>
        </w:r>
        <w:r w:rsidR="00495181" w:rsidDel="000A7381">
          <w:t>-</w:t>
        </w:r>
        <w:r w:rsidDel="000A7381">
          <w:t>Pause</w:t>
        </w:r>
        <w:r w:rsidR="00495181" w:rsidDel="000A7381">
          <w:t>-</w:t>
        </w:r>
        <w:r w:rsidDel="000A7381">
          <w:t>Down</w:t>
        </w:r>
        <w:r w:rsidR="00495181" w:rsidDel="000A7381">
          <w:t>; the up step doubles travel and travel timeout</w:t>
        </w:r>
        <w:r w:rsidDel="000A7381">
          <w:t>. The advantage of this pattern is that the disturbance is symmetrical. The disadvantage is that the stroke travel down is twice smaller than the stroke travel up. As a result the measured values are expected to be different even if the ramp time is very small (we have actually step change of the set point). Here is how looks in time:</w:t>
        </w:r>
      </w:moveFrom>
    </w:p>
    <w:p w:rsidR="0046587C" w:rsidDel="000A7381" w:rsidRDefault="00CA24CE" w:rsidP="00311033">
      <w:pPr>
        <w:pStyle w:val="ListParagraph"/>
        <w:keepNext/>
        <w:rPr>
          <w:moveFrom w:id="542" w:author="GE User" w:date="2016-03-15T16:10:00Z"/>
        </w:rPr>
      </w:pPr>
      <w:moveFrom w:id="543" w:author="GE User" w:date="2016-03-15T16:10:00Z">
        <w:r w:rsidDel="000A7381">
          <w:object w:dxaOrig="11686" w:dyaOrig="7050">
            <v:shape id="_x0000_i1026" type="#_x0000_t75" style="width:467.5pt;height:281.5pt" o:ole="">
              <v:imagedata r:id="rId13" o:title=""/>
            </v:shape>
            <o:OLEObject Type="Embed" ProgID="Visio.Drawing.15" ShapeID="_x0000_i1026" DrawAspect="Content" ObjectID="_1519564409" r:id="rId17"/>
          </w:object>
        </w:r>
      </w:moveFrom>
    </w:p>
    <w:p w:rsidR="00CA24CE" w:rsidDel="000A7381" w:rsidRDefault="0046587C" w:rsidP="00311033">
      <w:pPr>
        <w:pStyle w:val="Caption"/>
        <w:rPr>
          <w:moveFrom w:id="544" w:author="GE User" w:date="2016-03-15T16:10:00Z"/>
        </w:rPr>
      </w:pPr>
      <w:bookmarkStart w:id="545" w:name="_Toc442789889"/>
      <w:moveFrom w:id="546" w:author="GE User" w:date="2016-03-15T16:10:00Z">
        <w:r w:rsidDel="000A7381">
          <w:t xml:space="preserve">Figure </w:t>
        </w:r>
        <w:r w:rsidR="009170B8" w:rsidDel="000A7381">
          <w:fldChar w:fldCharType="begin"/>
        </w:r>
        <w:r w:rsidR="009170B8" w:rsidDel="000A7381">
          <w:instrText xml:space="preserve"> SEQ Figure \* ARABIC </w:instrText>
        </w:r>
        <w:r w:rsidR="009170B8" w:rsidDel="000A7381">
          <w:fldChar w:fldCharType="separate"/>
        </w:r>
        <w:r w:rsidR="00FD39A1" w:rsidDel="000A7381">
          <w:rPr>
            <w:noProof/>
          </w:rPr>
          <w:t>2</w:t>
        </w:r>
        <w:r w:rsidR="009170B8" w:rsidDel="000A7381">
          <w:rPr>
            <w:noProof/>
          </w:rPr>
          <w:fldChar w:fldCharType="end"/>
        </w:r>
        <w:r w:rsidDel="000A7381">
          <w:t xml:space="preserve">: </w:t>
        </w:r>
        <w:r w:rsidRPr="00BD5909" w:rsidDel="000A7381">
          <w:t>Down-Pause-Up-Pause-Down</w:t>
        </w:r>
        <w:r w:rsidDel="000A7381">
          <w:rPr>
            <w:noProof/>
          </w:rPr>
          <w:t xml:space="preserve"> (PST_DPUPD)</w:t>
        </w:r>
        <w:bookmarkEnd w:id="545"/>
      </w:moveFrom>
    </w:p>
    <w:p w:rsidR="00CA24CE" w:rsidDel="000A7381" w:rsidRDefault="00CA24CE" w:rsidP="00495181">
      <w:pPr>
        <w:pStyle w:val="ListParagraph"/>
        <w:numPr>
          <w:ilvl w:val="0"/>
          <w:numId w:val="1"/>
        </w:numPr>
        <w:rPr>
          <w:moveFrom w:id="547" w:author="GE User" w:date="2016-03-15T16:10:00Z"/>
        </w:rPr>
      </w:pPr>
      <w:moveFrom w:id="548" w:author="GE User" w:date="2016-03-15T16:10:00Z">
        <w:r w:rsidDel="000A7381">
          <w:t>PST_DPU</w:t>
        </w:r>
        <w:r w:rsidR="00A00B4D" w:rsidDel="000A7381">
          <w:t>u</w:t>
        </w:r>
        <w:r w:rsidDel="000A7381">
          <w:t>PD</w:t>
        </w:r>
        <w:r w:rsidR="00A00B4D" w:rsidDel="000A7381">
          <w:t>d</w:t>
        </w:r>
        <w:r w:rsidDel="000A7381">
          <w:t xml:space="preserve">PU: </w:t>
        </w:r>
        <w:r w:rsidR="00495181" w:rsidDel="000A7381">
          <w:t>Down-</w:t>
        </w:r>
        <w:r w:rsidDel="000A7381">
          <w:t>Pause</w:t>
        </w:r>
        <w:r w:rsidR="00495181" w:rsidDel="000A7381">
          <w:t>-</w:t>
        </w:r>
        <w:r w:rsidDel="000A7381">
          <w:t>Up</w:t>
        </w:r>
        <w:r w:rsidR="00844607" w:rsidDel="000A7381">
          <w:t>Up</w:t>
        </w:r>
        <w:r w:rsidR="00495181" w:rsidDel="000A7381">
          <w:t>-</w:t>
        </w:r>
        <w:r w:rsidDel="000A7381">
          <w:t>Pause-Down</w:t>
        </w:r>
        <w:r w:rsidR="00844607" w:rsidDel="000A7381">
          <w:t>Down</w:t>
        </w:r>
        <w:r w:rsidR="00495181" w:rsidDel="000A7381">
          <w:t>-</w:t>
        </w:r>
        <w:r w:rsidR="00844607" w:rsidDel="000A7381">
          <w:t>Pause-</w:t>
        </w:r>
        <w:r w:rsidDel="000A7381">
          <w:t>Up</w:t>
        </w:r>
        <w:r w:rsidR="00495181" w:rsidDel="000A7381">
          <w:t xml:space="preserve">; </w:t>
        </w:r>
        <w:r w:rsidDel="000A7381">
          <w:t>The advantages of this test is that it is estimating the valve behavior with a small change of a set point (First and Forth Ramp) and with a big change of the set point (second and third ramp), but the Stroke travel remains unchanged. The disadvantage of this test is that it is not symmetrical (the travel down is bigger than the travel up) and the duration of the disturbance is longer.</w:t>
        </w:r>
      </w:moveFrom>
    </w:p>
    <w:p w:rsidR="0046587C" w:rsidDel="000A7381" w:rsidRDefault="00CA24CE" w:rsidP="00311033">
      <w:pPr>
        <w:pStyle w:val="ListParagraph"/>
        <w:keepNext/>
        <w:rPr>
          <w:moveFrom w:id="549" w:author="GE User" w:date="2016-03-15T16:10:00Z"/>
        </w:rPr>
      </w:pPr>
      <w:moveFrom w:id="550" w:author="GE User" w:date="2016-03-15T16:10:00Z">
        <w:r w:rsidDel="000A7381">
          <w:object w:dxaOrig="14461" w:dyaOrig="7050">
            <v:shape id="_x0000_i1027" type="#_x0000_t75" style="width:468pt;height:228pt" o:ole="">
              <v:imagedata r:id="rId15" o:title=""/>
            </v:shape>
            <o:OLEObject Type="Embed" ProgID="Visio.Drawing.15" ShapeID="_x0000_i1027" DrawAspect="Content" ObjectID="_1519564410" r:id="rId18"/>
          </w:object>
        </w:r>
      </w:moveFrom>
    </w:p>
    <w:p w:rsidR="00CA24CE" w:rsidDel="000A7381" w:rsidRDefault="0046587C" w:rsidP="00311033">
      <w:pPr>
        <w:pStyle w:val="Caption"/>
        <w:rPr>
          <w:moveFrom w:id="551" w:author="GE User" w:date="2016-03-15T16:10:00Z"/>
        </w:rPr>
      </w:pPr>
      <w:bookmarkStart w:id="552" w:name="_Toc442789890"/>
      <w:moveFrom w:id="553" w:author="GE User" w:date="2016-03-15T16:10:00Z">
        <w:r w:rsidDel="000A7381">
          <w:t xml:space="preserve">Figure </w:t>
        </w:r>
        <w:r w:rsidR="009170B8" w:rsidDel="000A7381">
          <w:fldChar w:fldCharType="begin"/>
        </w:r>
        <w:r w:rsidR="009170B8" w:rsidDel="000A7381">
          <w:instrText xml:space="preserve"> SEQ Figure \* ARABIC </w:instrText>
        </w:r>
        <w:r w:rsidR="009170B8" w:rsidDel="000A7381">
          <w:fldChar w:fldCharType="separate"/>
        </w:r>
        <w:r w:rsidR="00FD39A1" w:rsidDel="000A7381">
          <w:rPr>
            <w:noProof/>
          </w:rPr>
          <w:t>3</w:t>
        </w:r>
        <w:r w:rsidR="009170B8" w:rsidDel="000A7381">
          <w:rPr>
            <w:noProof/>
          </w:rPr>
          <w:fldChar w:fldCharType="end"/>
        </w:r>
        <w:r w:rsidDel="000A7381">
          <w:t>:</w:t>
        </w:r>
        <w:r w:rsidRPr="003B281C" w:rsidDel="000A7381">
          <w:t>Down-Pause-UpUp-Pause-DownDown-Pause Pause-Up</w:t>
        </w:r>
        <w:r w:rsidDel="000A7381">
          <w:rPr>
            <w:noProof/>
          </w:rPr>
          <w:t xml:space="preserve"> (PST_DPUuPDdPU)</w:t>
        </w:r>
        <w:bookmarkEnd w:id="552"/>
      </w:moveFrom>
    </w:p>
    <w:p w:rsidR="00495181" w:rsidDel="000A7381" w:rsidRDefault="00495181" w:rsidP="00495181">
      <w:pPr>
        <w:pStyle w:val="ListParagraph"/>
        <w:numPr>
          <w:ilvl w:val="0"/>
          <w:numId w:val="1"/>
        </w:numPr>
        <w:rPr>
          <w:moveFrom w:id="554" w:author="GE User" w:date="2016-03-15T16:10:00Z"/>
        </w:rPr>
      </w:pPr>
      <w:moveFrom w:id="555" w:author="GE User" w:date="2016-03-15T16:10:00Z">
        <w:r w:rsidDel="000A7381">
          <w:t>Three symmetrical patterns beginning with up movement</w:t>
        </w:r>
      </w:moveFrom>
    </w:p>
    <w:p w:rsidR="00495181" w:rsidDel="000A7381" w:rsidRDefault="00495181" w:rsidP="00495181">
      <w:pPr>
        <w:rPr>
          <w:moveFrom w:id="556" w:author="GE User" w:date="2016-03-15T16:10:00Z"/>
        </w:rPr>
      </w:pPr>
      <w:moveFrom w:id="557" w:author="GE User" w:date="2016-03-15T16:10:00Z">
        <w:r w:rsidDel="000A7381">
          <w:t>The pattern is user-configurable as follows:</w:t>
        </w:r>
      </w:moveFrom>
    </w:p>
    <w:tbl>
      <w:tblPr>
        <w:tblStyle w:val="MediumGrid3-Accent5"/>
        <w:tblW w:w="9738" w:type="dxa"/>
        <w:tblLook w:val="04A0" w:firstRow="1" w:lastRow="0" w:firstColumn="1" w:lastColumn="0" w:noHBand="0" w:noVBand="1"/>
      </w:tblPr>
      <w:tblGrid>
        <w:gridCol w:w="2088"/>
        <w:gridCol w:w="1170"/>
        <w:gridCol w:w="6480"/>
      </w:tblGrid>
      <w:tr w:rsidR="00CA24CE" w:rsidDel="000A7381" w:rsidTr="005C12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6A7AA8" w:rsidP="008F7590">
            <w:pPr>
              <w:rPr>
                <w:moveFrom w:id="558" w:author="GE User" w:date="2016-03-15T16:10:00Z"/>
              </w:rPr>
            </w:pPr>
            <w:moveFrom w:id="559" w:author="GE User" w:date="2016-03-15T16:10:00Z">
              <w:r w:rsidDel="000A7381">
                <w:t>PST_</w:t>
              </w:r>
              <w:r w:rsidR="00CA24CE" w:rsidDel="000A7381">
                <w:t>PATERN</w:t>
              </w:r>
            </w:moveFrom>
          </w:p>
        </w:tc>
        <w:tc>
          <w:tcPr>
            <w:tcW w:w="1170" w:type="dxa"/>
          </w:tcPr>
          <w:p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560" w:author="GE User" w:date="2016-03-15T16:10:00Z"/>
              </w:rPr>
            </w:pPr>
            <w:moveFrom w:id="561" w:author="GE User" w:date="2016-03-15T16:10:00Z">
              <w:r w:rsidDel="000A7381">
                <w:t>enum</w:t>
              </w:r>
            </w:moveFrom>
          </w:p>
        </w:tc>
        <w:tc>
          <w:tcPr>
            <w:tcW w:w="6480" w:type="dxa"/>
          </w:tcPr>
          <w:p w:rsidR="00CA24CE" w:rsidDel="000A7381" w:rsidRDefault="00CA24CE" w:rsidP="008F7590">
            <w:pPr>
              <w:cnfStyle w:val="100000000000" w:firstRow="1" w:lastRow="0" w:firstColumn="0" w:lastColumn="0" w:oddVBand="0" w:evenVBand="0" w:oddHBand="0" w:evenHBand="0" w:firstRowFirstColumn="0" w:firstRowLastColumn="0" w:lastRowFirstColumn="0" w:lastRowLastColumn="0"/>
              <w:rPr>
                <w:moveFrom w:id="562" w:author="GE User" w:date="2016-03-15T16:10:00Z"/>
              </w:rPr>
            </w:pPr>
            <w:moveFrom w:id="563" w:author="GE User" w:date="2016-03-15T16:10:00Z">
              <w:r w:rsidDel="000A7381">
                <w:t>Descriptio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pPr>
              <w:rPr>
                <w:moveFrom w:id="564" w:author="GE User" w:date="2016-03-15T16:10:00Z"/>
              </w:rPr>
            </w:pPr>
            <w:moveFrom w:id="565" w:author="GE User" w:date="2016-03-15T16:10:00Z">
              <w:r w:rsidDel="000A7381">
                <w:t>PST 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566" w:author="GE User" w:date="2016-03-15T16:10:00Z"/>
              </w:rPr>
            </w:pPr>
            <w:moveFrom w:id="567" w:author="GE User" w:date="2016-03-15T16:10:00Z">
              <w:r w:rsidDel="000A7381">
                <w:t>1</w:t>
              </w:r>
            </w:moveFrom>
          </w:p>
        </w:tc>
        <w:tc>
          <w:tcPr>
            <w:tcW w:w="648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568" w:author="GE User" w:date="2016-03-15T16:10:00Z"/>
              </w:rPr>
            </w:pPr>
            <w:moveFrom w:id="569" w:author="GE User" w:date="2016-03-15T16:10:00Z">
              <w:r w:rsidDel="000A7381">
                <w:t>PST_DPU: 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pPr>
              <w:rPr>
                <w:moveFrom w:id="570" w:author="GE User" w:date="2016-03-15T16:10:00Z"/>
              </w:rPr>
            </w:pPr>
            <w:moveFrom w:id="571" w:author="GE User" w:date="2016-03-15T16:10:00Z">
              <w:r w:rsidDel="000A7381">
                <w:t>PST Down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572" w:author="GE User" w:date="2016-03-15T16:10:00Z"/>
              </w:rPr>
            </w:pPr>
            <w:moveFrom w:id="573" w:author="GE User" w:date="2016-03-15T16:10:00Z">
              <w:r w:rsidDel="000A7381">
                <w:t>2</w:t>
              </w:r>
            </w:moveFrom>
          </w:p>
        </w:tc>
        <w:tc>
          <w:tcPr>
            <w:tcW w:w="648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574" w:author="GE User" w:date="2016-03-15T16:10:00Z"/>
              </w:rPr>
            </w:pPr>
            <w:moveFrom w:id="575" w:author="GE User" w:date="2016-03-15T16:10:00Z">
              <w:r w:rsidDel="000A7381">
                <w:t>PST_DPUPD: Down-Pause-Up-Pause-Dow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576" w:author="GE User" w:date="2016-03-15T16:10:00Z"/>
              </w:rPr>
            </w:pPr>
            <w:moveFrom w:id="577" w:author="GE User" w:date="2016-03-15T16:10:00Z">
              <w:r w:rsidDel="000A7381">
                <w:t>PST DownUp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578" w:author="GE User" w:date="2016-03-15T16:10:00Z"/>
              </w:rPr>
            </w:pPr>
            <w:moveFrom w:id="579" w:author="GE User" w:date="2016-03-15T16:10:00Z">
              <w:r w:rsidDel="000A7381">
                <w:t>3</w:t>
              </w:r>
            </w:moveFrom>
          </w:p>
        </w:tc>
        <w:tc>
          <w:tcPr>
            <w:tcW w:w="6480" w:type="dxa"/>
          </w:tcPr>
          <w:p w:rsidR="00CA24CE" w:rsidDel="000A7381" w:rsidRDefault="00CA24CE">
            <w:pPr>
              <w:cnfStyle w:val="000000100000" w:firstRow="0" w:lastRow="0" w:firstColumn="0" w:lastColumn="0" w:oddVBand="0" w:evenVBand="0" w:oddHBand="1" w:evenHBand="0" w:firstRowFirstColumn="0" w:firstRowLastColumn="0" w:lastRowFirstColumn="0" w:lastRowLastColumn="0"/>
              <w:rPr>
                <w:moveFrom w:id="580" w:author="GE User" w:date="2016-03-15T16:10:00Z"/>
              </w:rPr>
            </w:pPr>
            <w:moveFrom w:id="581" w:author="GE User" w:date="2016-03-15T16:10:00Z">
              <w:r w:rsidDel="000A7381">
                <w:t>PST_DPU</w:t>
              </w:r>
              <w:r w:rsidR="00A00B4D" w:rsidDel="000A7381">
                <w:t>u</w:t>
              </w:r>
              <w:r w:rsidDel="000A7381">
                <w:t>PD</w:t>
              </w:r>
              <w:r w:rsidR="00A00B4D" w:rsidDel="000A7381">
                <w:t>d</w:t>
              </w:r>
              <w:r w:rsidDel="000A7381">
                <w:t>PU: Down-Pause-Up-Pause-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582" w:author="GE User" w:date="2016-03-15T16:10:00Z"/>
              </w:rPr>
            </w:pPr>
            <w:moveFrom w:id="583" w:author="GE User" w:date="2016-03-15T16:10:00Z">
              <w:r w:rsidDel="000A7381">
                <w:t>PST 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584" w:author="GE User" w:date="2016-03-15T16:10:00Z"/>
              </w:rPr>
            </w:pPr>
            <w:moveFrom w:id="585" w:author="GE User" w:date="2016-03-15T16:10:00Z">
              <w:r w:rsidDel="000A7381">
                <w:t>4</w:t>
              </w:r>
            </w:moveFrom>
          </w:p>
        </w:tc>
        <w:tc>
          <w:tcPr>
            <w:tcW w:w="6480" w:type="dxa"/>
          </w:tcPr>
          <w:p w:rsidR="00CA24CE" w:rsidDel="000A7381" w:rsidRDefault="00CA24CE" w:rsidP="00CA24CE">
            <w:pPr>
              <w:cnfStyle w:val="000000000000" w:firstRow="0" w:lastRow="0" w:firstColumn="0" w:lastColumn="0" w:oddVBand="0" w:evenVBand="0" w:oddHBand="0" w:evenHBand="0" w:firstRowFirstColumn="0" w:firstRowLastColumn="0" w:lastRowFirstColumn="0" w:lastRowLastColumn="0"/>
              <w:rPr>
                <w:moveFrom w:id="586" w:author="GE User" w:date="2016-03-15T16:10:00Z"/>
              </w:rPr>
            </w:pPr>
            <w:moveFrom w:id="587" w:author="GE User" w:date="2016-03-15T16:10:00Z">
              <w:r w:rsidDel="000A7381">
                <w:t>PST_UPD: Up-Pause-Down</w:t>
              </w:r>
            </w:moveFrom>
          </w:p>
        </w:tc>
      </w:tr>
      <w:tr w:rsidR="00CA24CE" w:rsidDel="000A7381" w:rsidTr="00CA2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588" w:author="GE User" w:date="2016-03-15T16:10:00Z"/>
              </w:rPr>
            </w:pPr>
            <w:moveFrom w:id="589" w:author="GE User" w:date="2016-03-15T16:10:00Z">
              <w:r w:rsidDel="000A7381">
                <w:t>PST UpDown</w:t>
              </w:r>
            </w:moveFrom>
          </w:p>
        </w:tc>
        <w:tc>
          <w:tcPr>
            <w:tcW w:w="1170" w:type="dxa"/>
          </w:tcPr>
          <w:p w:rsidR="00CA24CE" w:rsidDel="000A7381" w:rsidRDefault="00CA24CE" w:rsidP="008F7590">
            <w:pPr>
              <w:cnfStyle w:val="000000100000" w:firstRow="0" w:lastRow="0" w:firstColumn="0" w:lastColumn="0" w:oddVBand="0" w:evenVBand="0" w:oddHBand="1" w:evenHBand="0" w:firstRowFirstColumn="0" w:firstRowLastColumn="0" w:lastRowFirstColumn="0" w:lastRowLastColumn="0"/>
              <w:rPr>
                <w:moveFrom w:id="590" w:author="GE User" w:date="2016-03-15T16:10:00Z"/>
              </w:rPr>
            </w:pPr>
            <w:moveFrom w:id="591" w:author="GE User" w:date="2016-03-15T16:10:00Z">
              <w:r w:rsidDel="000A7381">
                <w:t>5</w:t>
              </w:r>
            </w:moveFrom>
          </w:p>
        </w:tc>
        <w:tc>
          <w:tcPr>
            <w:tcW w:w="6480" w:type="dxa"/>
          </w:tcPr>
          <w:p w:rsidR="00CA24CE" w:rsidDel="000A7381" w:rsidRDefault="00CA24CE" w:rsidP="00CA24CE">
            <w:pPr>
              <w:cnfStyle w:val="000000100000" w:firstRow="0" w:lastRow="0" w:firstColumn="0" w:lastColumn="0" w:oddVBand="0" w:evenVBand="0" w:oddHBand="1" w:evenHBand="0" w:firstRowFirstColumn="0" w:firstRowLastColumn="0" w:lastRowFirstColumn="0" w:lastRowLastColumn="0"/>
              <w:rPr>
                <w:moveFrom w:id="592" w:author="GE User" w:date="2016-03-15T16:10:00Z"/>
              </w:rPr>
            </w:pPr>
            <w:moveFrom w:id="593" w:author="GE User" w:date="2016-03-15T16:10:00Z">
              <w:r w:rsidDel="000A7381">
                <w:t>PST_UPDPU: Up-Pause-Down-Pause-Up</w:t>
              </w:r>
            </w:moveFrom>
          </w:p>
        </w:tc>
      </w:tr>
      <w:tr w:rsidR="00CA24CE" w:rsidDel="000A7381" w:rsidTr="00CA24CE">
        <w:tc>
          <w:tcPr>
            <w:cnfStyle w:val="001000000000" w:firstRow="0" w:lastRow="0" w:firstColumn="1" w:lastColumn="0" w:oddVBand="0" w:evenVBand="0" w:oddHBand="0" w:evenHBand="0" w:firstRowFirstColumn="0" w:firstRowLastColumn="0" w:lastRowFirstColumn="0" w:lastRowLastColumn="0"/>
            <w:tcW w:w="2088" w:type="dxa"/>
          </w:tcPr>
          <w:p w:rsidR="00CA24CE" w:rsidDel="000A7381" w:rsidRDefault="00CA24CE" w:rsidP="008F7590">
            <w:pPr>
              <w:rPr>
                <w:moveFrom w:id="594" w:author="GE User" w:date="2016-03-15T16:10:00Z"/>
              </w:rPr>
            </w:pPr>
            <w:moveFrom w:id="595" w:author="GE User" w:date="2016-03-15T16:10:00Z">
              <w:r w:rsidDel="000A7381">
                <w:t>PST UpDownUp</w:t>
              </w:r>
            </w:moveFrom>
          </w:p>
        </w:tc>
        <w:tc>
          <w:tcPr>
            <w:tcW w:w="1170" w:type="dxa"/>
          </w:tcPr>
          <w:p w:rsidR="00CA24CE" w:rsidDel="000A7381" w:rsidRDefault="00CA24CE" w:rsidP="008F7590">
            <w:pPr>
              <w:cnfStyle w:val="000000000000" w:firstRow="0" w:lastRow="0" w:firstColumn="0" w:lastColumn="0" w:oddVBand="0" w:evenVBand="0" w:oddHBand="0" w:evenHBand="0" w:firstRowFirstColumn="0" w:firstRowLastColumn="0" w:lastRowFirstColumn="0" w:lastRowLastColumn="0"/>
              <w:rPr>
                <w:moveFrom w:id="596" w:author="GE User" w:date="2016-03-15T16:10:00Z"/>
              </w:rPr>
            </w:pPr>
            <w:moveFrom w:id="597" w:author="GE User" w:date="2016-03-15T16:10:00Z">
              <w:r w:rsidDel="000A7381">
                <w:t>6</w:t>
              </w:r>
            </w:moveFrom>
          </w:p>
        </w:tc>
        <w:tc>
          <w:tcPr>
            <w:tcW w:w="6480" w:type="dxa"/>
          </w:tcPr>
          <w:p w:rsidR="00CA24CE" w:rsidDel="000A7381" w:rsidRDefault="00CA24CE" w:rsidP="00311033">
            <w:pPr>
              <w:keepNext/>
              <w:cnfStyle w:val="000000000000" w:firstRow="0" w:lastRow="0" w:firstColumn="0" w:lastColumn="0" w:oddVBand="0" w:evenVBand="0" w:oddHBand="0" w:evenHBand="0" w:firstRowFirstColumn="0" w:firstRowLastColumn="0" w:lastRowFirstColumn="0" w:lastRowLastColumn="0"/>
              <w:rPr>
                <w:moveFrom w:id="598" w:author="GE User" w:date="2016-03-15T16:10:00Z"/>
              </w:rPr>
            </w:pPr>
            <w:moveFrom w:id="599" w:author="GE User" w:date="2016-03-15T16:10:00Z">
              <w:r w:rsidDel="000A7381">
                <w:t>PST_UPD</w:t>
              </w:r>
              <w:r w:rsidR="00A00B4D" w:rsidDel="000A7381">
                <w:t>d</w:t>
              </w:r>
              <w:r w:rsidDel="000A7381">
                <w:t>PU</w:t>
              </w:r>
              <w:r w:rsidR="00A00B4D" w:rsidDel="000A7381">
                <w:t>u</w:t>
              </w:r>
              <w:r w:rsidDel="000A7381">
                <w:t>PD: Up-Pause-Down-Pause-Up-Pause-Down</w:t>
              </w:r>
            </w:moveFrom>
          </w:p>
        </w:tc>
      </w:tr>
    </w:tbl>
    <w:p w:rsidR="00495181" w:rsidRPr="00495181" w:rsidDel="000A7381" w:rsidRDefault="0046587C" w:rsidP="00311033">
      <w:pPr>
        <w:pStyle w:val="Caption"/>
        <w:rPr>
          <w:moveFrom w:id="600" w:author="GE User" w:date="2016-03-15T16:10:00Z"/>
        </w:rPr>
      </w:pPr>
      <w:bookmarkStart w:id="601" w:name="_Ref442782885"/>
      <w:bookmarkStart w:id="602" w:name="_Toc442789883"/>
      <w:moveFrom w:id="603" w:author="GE User" w:date="2016-03-15T16:10:00Z">
        <w:r w:rsidDel="000A7381">
          <w:t xml:space="preserve">Table </w:t>
        </w:r>
        <w:r w:rsidR="009170B8" w:rsidDel="000A7381">
          <w:fldChar w:fldCharType="begin"/>
        </w:r>
        <w:r w:rsidR="009170B8" w:rsidDel="000A7381">
          <w:instrText xml:space="preserve"> SEQ Table \* ARABIC </w:instrText>
        </w:r>
        <w:r w:rsidR="009170B8" w:rsidDel="000A7381">
          <w:fldChar w:fldCharType="separate"/>
        </w:r>
        <w:r w:rsidR="006D7F64" w:rsidDel="000A7381">
          <w:rPr>
            <w:noProof/>
          </w:rPr>
          <w:t>4</w:t>
        </w:r>
        <w:r w:rsidR="009170B8" w:rsidDel="000A7381">
          <w:rPr>
            <w:noProof/>
          </w:rPr>
          <w:fldChar w:fldCharType="end"/>
        </w:r>
        <w:r w:rsidDel="000A7381">
          <w:t>: PST Pa</w:t>
        </w:r>
        <w:r w:rsidR="00E30B1D" w:rsidDel="000A7381">
          <w:t>t</w:t>
        </w:r>
        <w:r w:rsidDel="000A7381">
          <w:t>tern Selections</w:t>
        </w:r>
        <w:bookmarkEnd w:id="601"/>
        <w:bookmarkEnd w:id="602"/>
      </w:moveFrom>
    </w:p>
    <w:p w:rsidR="0014768E" w:rsidRDefault="004272E7" w:rsidP="004272E7">
      <w:pPr>
        <w:pStyle w:val="Heading1"/>
      </w:pPr>
      <w:bookmarkStart w:id="604" w:name="_Toc445821463"/>
      <w:moveFromRangeEnd w:id="534"/>
      <w:r>
        <w:t>How to interface PST to control application</w:t>
      </w:r>
      <w:bookmarkEnd w:id="604"/>
    </w:p>
    <w:p w:rsidR="004272E7" w:rsidRDefault="006A7AA8" w:rsidP="004272E7">
      <w:r>
        <w:t>No special action will be taken to inform the DCS and Control Application for the running PST.</w:t>
      </w:r>
    </w:p>
    <w:p w:rsidR="006A7AA8" w:rsidRDefault="0005538A" w:rsidP="004272E7">
      <w:r>
        <w:t>There shall be a mechanism that aborts PST on significant setpoint change</w:t>
      </w:r>
      <w:r w:rsidR="006A7AA8">
        <w:t xml:space="preserve"> (see PST_SP_CHANGE_LIMIT)</w:t>
      </w:r>
      <w:r>
        <w:t xml:space="preserve">. </w:t>
      </w:r>
      <w:r w:rsidR="006A7AA8">
        <w:t xml:space="preserve">The PST should be cancelled even if the </w:t>
      </w:r>
      <w:r w:rsidR="00DF0153">
        <w:t xml:space="preserve">setpoint </w:t>
      </w:r>
      <w:r w:rsidR="006A7AA8">
        <w:t>change is in the same direction</w:t>
      </w:r>
      <w:r w:rsidR="00DF0153">
        <w:t xml:space="preserve"> as the PST algorithm</w:t>
      </w:r>
      <w:r w:rsidR="006A7AA8">
        <w:t>.</w:t>
      </w:r>
    </w:p>
    <w:p w:rsidR="0005538A" w:rsidRDefault="0005538A" w:rsidP="004272E7">
      <w:r>
        <w:lastRenderedPageBreak/>
        <w:t>It should apply to any mode because the user may change the setpoint for a good reason.</w:t>
      </w:r>
      <w:r w:rsidR="006A7AA8">
        <w:t xml:space="preserve"> </w:t>
      </w:r>
      <w:commentRangeStart w:id="605"/>
      <w:r>
        <w:t>Design constraints may make it easier to implement this in FFP (TBD)</w:t>
      </w:r>
      <w:r w:rsidR="00DD2BEC">
        <w:t>.</w:t>
      </w:r>
      <w:commentRangeEnd w:id="605"/>
      <w:r w:rsidR="00E62EF2">
        <w:rPr>
          <w:rStyle w:val="CommentReference"/>
        </w:rPr>
        <w:commentReference w:id="605"/>
      </w:r>
    </w:p>
    <w:p w:rsidR="008F7590" w:rsidRDefault="008F7590" w:rsidP="00DD2BEC">
      <w:pPr>
        <w:pStyle w:val="Heading1"/>
      </w:pPr>
      <w:bookmarkStart w:id="606" w:name="_Toc445821464"/>
      <w:r>
        <w:t>PST Results</w:t>
      </w:r>
      <w:bookmarkEnd w:id="606"/>
    </w:p>
    <w:p w:rsidR="008F7590" w:rsidRDefault="008F7590" w:rsidP="00C83FD6">
      <w:r>
        <w:t>The following measures can be used to estimate the valve condition from the PST data</w:t>
      </w:r>
      <w:r w:rsidR="008B2BE7">
        <w:t>. They will be provided to the user in the DTM</w:t>
      </w:r>
      <w:r>
        <w:t>:</w:t>
      </w:r>
    </w:p>
    <w:tbl>
      <w:tblPr>
        <w:tblStyle w:val="MediumGrid3-Accent5"/>
        <w:tblW w:w="10188" w:type="dxa"/>
        <w:tblLayout w:type="fixed"/>
        <w:tblLook w:val="04A0" w:firstRow="1" w:lastRow="0" w:firstColumn="1" w:lastColumn="0" w:noHBand="0" w:noVBand="1"/>
      </w:tblPr>
      <w:tblGrid>
        <w:gridCol w:w="3168"/>
        <w:gridCol w:w="1170"/>
        <w:gridCol w:w="1260"/>
        <w:gridCol w:w="4590"/>
      </w:tblGrid>
      <w:tr w:rsidR="00301E5F" w:rsidRPr="00295F9F" w:rsidTr="00311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7F0F87" w:rsidRDefault="00301E5F" w:rsidP="00033693">
            <w:pPr>
              <w:jc w:val="center"/>
              <w:rPr>
                <w:rFonts w:ascii="Algerian" w:hAnsi="Algerian"/>
                <w:b w:val="0"/>
              </w:rPr>
            </w:pPr>
            <w:r>
              <w:rPr>
                <w:rFonts w:ascii="Algerian" w:hAnsi="Algerian"/>
                <w:b w:val="0"/>
              </w:rPr>
              <w:t>Calculated Parameters</w:t>
            </w:r>
          </w:p>
        </w:tc>
        <w:tc>
          <w:tcPr>
            <w:tcW w:w="1170" w:type="dxa"/>
          </w:tcPr>
          <w:p w:rsidR="00301E5F" w:rsidRPr="007F0F87" w:rsidRDefault="00301E5F"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260" w:type="dxa"/>
          </w:tcPr>
          <w:p w:rsidR="00301E5F" w:rsidRPr="007F0F87" w:rsidRDefault="00301E5F"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4590" w:type="dxa"/>
          </w:tcPr>
          <w:p w:rsidR="00301E5F" w:rsidRPr="007F0F87" w:rsidRDefault="00301E5F"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301E5F" w:rsidRP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311033" w:rsidRDefault="00301E5F" w:rsidP="00311033">
            <w:r w:rsidRPr="00844607">
              <w:t>Valve Friction</w:t>
            </w:r>
          </w:p>
        </w:tc>
        <w:tc>
          <w:tcPr>
            <w:tcW w:w="1170" w:type="dxa"/>
          </w:tcPr>
          <w:p w:rsidR="00301E5F" w:rsidRPr="00311033" w:rsidRDefault="00301E5F" w:rsidP="00311033">
            <w:pPr>
              <w:cnfStyle w:val="000000100000" w:firstRow="0" w:lastRow="0" w:firstColumn="0" w:lastColumn="0" w:oddVBand="0" w:evenVBand="0" w:oddHBand="1" w:evenHBand="0" w:firstRowFirstColumn="0" w:firstRowLastColumn="0" w:lastRowFirstColumn="0" w:lastRowLastColumn="0"/>
            </w:pPr>
            <w:r w:rsidRPr="00844607">
              <w:t>Float[PU]</w:t>
            </w:r>
          </w:p>
        </w:tc>
        <w:tc>
          <w:tcPr>
            <w:tcW w:w="1260" w:type="dxa"/>
          </w:tcPr>
          <w:p w:rsidR="00301E5F" w:rsidRPr="00311033" w:rsidRDefault="00301E5F" w:rsidP="00311033">
            <w:pPr>
              <w:cnfStyle w:val="000000100000" w:firstRow="0" w:lastRow="0" w:firstColumn="0" w:lastColumn="0" w:oddVBand="0" w:evenVBand="0" w:oddHBand="1" w:evenHBand="0" w:firstRowFirstColumn="0" w:firstRowLastColumn="0" w:lastRowFirstColumn="0" w:lastRowLastColumn="0"/>
            </w:pPr>
            <w:r w:rsidRPr="00844607">
              <w:t>0</w:t>
            </w:r>
          </w:p>
        </w:tc>
        <w:tc>
          <w:tcPr>
            <w:tcW w:w="4590" w:type="dxa"/>
          </w:tcPr>
          <w:p w:rsidR="00301E5F" w:rsidRPr="00311033" w:rsidRDefault="00301E5F" w:rsidP="00311033">
            <w:pPr>
              <w:cnfStyle w:val="000000100000" w:firstRow="0" w:lastRow="0" w:firstColumn="0" w:lastColumn="0" w:oddVBand="0" w:evenVBand="0" w:oddHBand="1" w:evenHBand="0" w:firstRowFirstColumn="0" w:firstRowLastColumn="0" w:lastRowFirstColumn="0" w:lastRowLastColumn="0"/>
            </w:pPr>
            <w:r w:rsidRPr="00844607">
              <w:t xml:space="preserve">Friction </w:t>
            </w:r>
            <w:r>
              <w:t xml:space="preserve">in Pressure Units </w:t>
            </w:r>
            <w:r w:rsidRPr="00844607">
              <w:t xml:space="preserve">calculated </w:t>
            </w:r>
            <w:r>
              <w:t>from the PST results</w:t>
            </w:r>
          </w:p>
        </w:tc>
      </w:tr>
      <w:tr w:rsidR="00301E5F" w:rsidRPr="00295F9F" w:rsidTr="00311033">
        <w:tc>
          <w:tcPr>
            <w:cnfStyle w:val="001000000000" w:firstRow="0" w:lastRow="0" w:firstColumn="1" w:lastColumn="0" w:oddVBand="0" w:evenVBand="0" w:oddHBand="0" w:evenHBand="0" w:firstRowFirstColumn="0" w:firstRowLastColumn="0" w:lastRowFirstColumn="0" w:lastRowLastColumn="0"/>
            <w:tcW w:w="3168" w:type="dxa"/>
          </w:tcPr>
          <w:p w:rsidR="00301E5F" w:rsidRPr="00844607" w:rsidRDefault="00301E5F" w:rsidP="00033693">
            <w:commentRangeStart w:id="607"/>
            <w:r w:rsidRPr="00844607">
              <w:t>RESULT</w:t>
            </w:r>
            <w:commentRangeEnd w:id="607"/>
            <w:r w:rsidR="00E635E6">
              <w:rPr>
                <w:rStyle w:val="CommentReference"/>
                <w:b w:val="0"/>
                <w:bCs w:val="0"/>
                <w:color w:val="auto"/>
              </w:rPr>
              <w:commentReference w:id="607"/>
            </w:r>
          </w:p>
        </w:tc>
        <w:tc>
          <w:tcPr>
            <w:tcW w:w="1170" w:type="dxa"/>
          </w:tcPr>
          <w:p w:rsidR="00301E5F" w:rsidRPr="00844607" w:rsidRDefault="00301E5F"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p>
        </w:tc>
        <w:tc>
          <w:tcPr>
            <w:tcW w:w="1260" w:type="dxa"/>
          </w:tcPr>
          <w:p w:rsidR="00301E5F" w:rsidRPr="00844607" w:rsidRDefault="00301E5F" w:rsidP="00033693">
            <w:pPr>
              <w:cnfStyle w:val="000000000000" w:firstRow="0" w:lastRow="0" w:firstColumn="0" w:lastColumn="0" w:oddVBand="0" w:evenVBand="0" w:oddHBand="0" w:evenHBand="0" w:firstRowFirstColumn="0" w:firstRowLastColumn="0" w:lastRowFirstColumn="0" w:lastRowLastColumn="0"/>
            </w:pPr>
            <w:r w:rsidRPr="00844607">
              <w:t>0</w:t>
            </w:r>
          </w:p>
        </w:tc>
        <w:tc>
          <w:tcPr>
            <w:tcW w:w="4590" w:type="dxa"/>
          </w:tcPr>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The result of PST execution. The following values shall be supported:</w:t>
            </w:r>
          </w:p>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0x00 – PST is not executed</w:t>
            </w:r>
          </w:p>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0xFF – PST executed successfully and data is collected</w:t>
            </w:r>
          </w:p>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 xml:space="preserve">0x01 – PST Not Started – another process is running </w:t>
            </w:r>
          </w:p>
          <w:p w:rsidR="00301E5F" w:rsidRDefault="00301E5F" w:rsidP="00311033">
            <w:pPr>
              <w:ind w:left="288" w:hanging="306"/>
              <w:cnfStyle w:val="000000000000" w:firstRow="0" w:lastRow="0" w:firstColumn="0" w:lastColumn="0" w:oddVBand="0" w:evenVBand="0" w:oddHBand="0" w:evenHBand="0" w:firstRowFirstColumn="0" w:firstRowLastColumn="0" w:lastRowFirstColumn="0" w:lastRowLastColumn="0"/>
            </w:pPr>
            <w:r>
              <w:t>0x02 – PST Not Started – Valve not in Auto</w:t>
            </w:r>
            <w:r w:rsidR="00DF0153">
              <w:t xml:space="preserve">, </w:t>
            </w:r>
            <w:r>
              <w:t>MAN or LO</w:t>
            </w:r>
          </w:p>
          <w:p w:rsidR="00DF0153" w:rsidRDefault="00DF0153" w:rsidP="00033693">
            <w:pPr>
              <w:ind w:left="288" w:hanging="306"/>
              <w:cnfStyle w:val="000000000000" w:firstRow="0" w:lastRow="0" w:firstColumn="0" w:lastColumn="0" w:oddVBand="0" w:evenVBand="0" w:oddHBand="0" w:evenHBand="0" w:firstRowFirstColumn="0" w:firstRowLastColumn="0" w:lastRowFirstColumn="0" w:lastRowLastColumn="0"/>
            </w:pPr>
            <w:r>
              <w:t>The following conditions shall be calculated and ignored by the application if the user decides so:</w:t>
            </w:r>
          </w:p>
          <w:p w:rsidR="00301E5F" w:rsidRDefault="00301E5F" w:rsidP="00311033">
            <w:pPr>
              <w:ind w:left="927" w:hanging="306"/>
              <w:cnfStyle w:val="000000000000" w:firstRow="0" w:lastRow="0" w:firstColumn="0" w:lastColumn="0" w:oddVBand="0" w:evenVBand="0" w:oddHBand="0" w:evenHBand="0" w:firstRowFirstColumn="0" w:firstRowLastColumn="0" w:lastRowFirstColumn="0" w:lastRowLastColumn="0"/>
            </w:pPr>
            <w:r>
              <w:t>0x04 – PST Not Started – Tight Open limit reached</w:t>
            </w:r>
          </w:p>
          <w:p w:rsidR="00301E5F" w:rsidRDefault="00301E5F" w:rsidP="00311033">
            <w:pPr>
              <w:ind w:left="927" w:hanging="306"/>
              <w:cnfStyle w:val="000000000000" w:firstRow="0" w:lastRow="0" w:firstColumn="0" w:lastColumn="0" w:oddVBand="0" w:evenVBand="0" w:oddHBand="0" w:evenHBand="0" w:firstRowFirstColumn="0" w:firstRowLastColumn="0" w:lastRowFirstColumn="0" w:lastRowLastColumn="0"/>
            </w:pPr>
            <w:r>
              <w:t xml:space="preserve">0x05 – PST Not Started – Tight Closed limit reached </w:t>
            </w:r>
          </w:p>
          <w:p w:rsidR="00301E5F" w:rsidRDefault="00301E5F" w:rsidP="00311033">
            <w:pPr>
              <w:ind w:left="927" w:hanging="306"/>
              <w:cnfStyle w:val="000000000000" w:firstRow="0" w:lastRow="0" w:firstColumn="0" w:lastColumn="0" w:oddVBand="0" w:evenVBand="0" w:oddHBand="0" w:evenHBand="0" w:firstRowFirstColumn="0" w:firstRowLastColumn="0" w:lastRowFirstColumn="0" w:lastRowLastColumn="0"/>
            </w:pPr>
            <w:r>
              <w:t>0x06 – PST Not Started – Upper Position Limit reached</w:t>
            </w:r>
          </w:p>
          <w:p w:rsidR="00301E5F" w:rsidRDefault="00301E5F" w:rsidP="00311033">
            <w:pPr>
              <w:ind w:left="927" w:hanging="306"/>
              <w:cnfStyle w:val="000000000000" w:firstRow="0" w:lastRow="0" w:firstColumn="0" w:lastColumn="0" w:oddVBand="0" w:evenVBand="0" w:oddHBand="0" w:evenHBand="0" w:firstRowFirstColumn="0" w:firstRowLastColumn="0" w:lastRowFirstColumn="0" w:lastRowLastColumn="0"/>
            </w:pPr>
            <w:r>
              <w:t xml:space="preserve">0x07 – PST Not Started – Lower Position Limit reached </w:t>
            </w:r>
          </w:p>
          <w:p w:rsidR="00DF0153" w:rsidRDefault="00DF0153" w:rsidP="00311033">
            <w:pPr>
              <w:ind w:left="927" w:hanging="306"/>
              <w:cnfStyle w:val="000000000000" w:firstRow="0" w:lastRow="0" w:firstColumn="0" w:lastColumn="0" w:oddVBand="0" w:evenVBand="0" w:oddHBand="0" w:evenHBand="0" w:firstRowFirstColumn="0" w:firstRowLastColumn="0" w:lastRowFirstColumn="0" w:lastRowLastColumn="0"/>
            </w:pPr>
            <w:r>
              <w:t>0x08 – PST not started – Device is with Tight Open Active</w:t>
            </w:r>
          </w:p>
          <w:p w:rsidR="00DF0153" w:rsidRDefault="00DF0153" w:rsidP="00311033">
            <w:pPr>
              <w:ind w:left="927" w:hanging="306"/>
              <w:cnfStyle w:val="000000000000" w:firstRow="0" w:lastRow="0" w:firstColumn="0" w:lastColumn="0" w:oddVBand="0" w:evenVBand="0" w:oddHBand="0" w:evenHBand="0" w:firstRowFirstColumn="0" w:firstRowLastColumn="0" w:lastRowFirstColumn="0" w:lastRowLastColumn="0"/>
            </w:pPr>
            <w:r>
              <w:t>0x09 – PST not started – Device is with Tight Closed Active</w:t>
            </w:r>
          </w:p>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0x80 – PST cancelled – SP Changed, Data for the duration of the PST is available in the buffer.</w:t>
            </w:r>
          </w:p>
          <w:p w:rsidR="00301E5F"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0x81 – PST Cancelled – by the user. Partial Data is available in the buffer.</w:t>
            </w:r>
          </w:p>
          <w:p w:rsidR="00301E5F" w:rsidRPr="00844607" w:rsidRDefault="00301E5F" w:rsidP="00033693">
            <w:pPr>
              <w:ind w:left="288" w:hanging="306"/>
              <w:cnfStyle w:val="000000000000" w:firstRow="0" w:lastRow="0" w:firstColumn="0" w:lastColumn="0" w:oddVBand="0" w:evenVBand="0" w:oddHBand="0" w:evenHBand="0" w:firstRowFirstColumn="0" w:firstRowLastColumn="0" w:lastRowFirstColumn="0" w:lastRowLastColumn="0"/>
            </w:pPr>
            <w:r>
              <w:t xml:space="preserve">0x82 – PST Cancelled – the output </w:t>
            </w:r>
            <w:r w:rsidR="00DF0153">
              <w:t>pressures</w:t>
            </w:r>
            <w:r>
              <w:t xml:space="preserve"> above the max pressure limit. Data for the duration of the PST is available in the buffer.</w:t>
            </w:r>
          </w:p>
        </w:tc>
      </w:tr>
      <w:tr w:rsid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r w:rsidRPr="006F5E3E">
              <w:t>PST_BREAKOUT_TIME</w:t>
            </w:r>
            <w:r>
              <w:t>_D</w:t>
            </w:r>
          </w:p>
        </w:tc>
        <w:tc>
          <w:tcPr>
            <w:tcW w:w="117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commentRangeStart w:id="608"/>
            <w:r>
              <w:t>[105ms]</w:t>
            </w:r>
            <w:commentRangeEnd w:id="608"/>
            <w:r w:rsidR="00E62EF2">
              <w:rPr>
                <w:rStyle w:val="CommentReference"/>
              </w:rPr>
              <w:commentReference w:id="608"/>
            </w:r>
          </w:p>
        </w:tc>
        <w:tc>
          <w:tcPr>
            <w:tcW w:w="126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rsidRPr="00E61B5E">
              <w:t>0</w:t>
            </w:r>
          </w:p>
        </w:tc>
        <w:tc>
          <w:tcPr>
            <w:tcW w:w="459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Actual Time (number of ticks) for the valve to start moving Down</w:t>
            </w:r>
          </w:p>
        </w:tc>
      </w:tr>
      <w:tr w:rsidR="00301E5F" w:rsidTr="00311033">
        <w:tc>
          <w:tcPr>
            <w:cnfStyle w:val="001000000000" w:firstRow="0" w:lastRow="0" w:firstColumn="1" w:lastColumn="0" w:oddVBand="0" w:evenVBand="0" w:oddHBand="0" w:evenHBand="0" w:firstRowFirstColumn="0" w:firstRowLastColumn="0" w:lastRowFirstColumn="0" w:lastRowLastColumn="0"/>
            <w:tcW w:w="3168" w:type="dxa"/>
          </w:tcPr>
          <w:p w:rsidR="00301E5F" w:rsidRDefault="00301E5F" w:rsidP="00033693">
            <w:r w:rsidRPr="006F5E3E">
              <w:t>PST_STROKE_TRAVEL_TIME</w:t>
            </w:r>
            <w:r>
              <w:t>_D</w:t>
            </w:r>
            <w:r w:rsidRPr="003571D0">
              <w:t xml:space="preserve"> </w:t>
            </w:r>
            <w:r>
              <w:lastRenderedPageBreak/>
              <w:t>(</w:t>
            </w:r>
            <w:proofErr w:type="spellStart"/>
            <w:r w:rsidRPr="003571D0">
              <w:t>StrokeTmout</w:t>
            </w:r>
            <w:proofErr w:type="spellEnd"/>
            <w:r>
              <w:t>)</w:t>
            </w:r>
          </w:p>
        </w:tc>
        <w:tc>
          <w:tcPr>
            <w:tcW w:w="117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proofErr w:type="spellStart"/>
            <w:r>
              <w:lastRenderedPageBreak/>
              <w:t>int</w:t>
            </w:r>
            <w:proofErr w:type="spellEnd"/>
            <w:r>
              <w:t xml:space="preserve"> </w:t>
            </w:r>
            <w:r>
              <w:lastRenderedPageBreak/>
              <w:t>[105ms]</w:t>
            </w:r>
          </w:p>
        </w:tc>
        <w:tc>
          <w:tcPr>
            <w:tcW w:w="126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rsidRPr="00E61B5E">
              <w:lastRenderedPageBreak/>
              <w:t>0</w:t>
            </w:r>
          </w:p>
        </w:tc>
        <w:tc>
          <w:tcPr>
            <w:tcW w:w="459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 xml:space="preserve">Actual Time for the valve to reach the Down </w:t>
            </w:r>
            <w:proofErr w:type="spellStart"/>
            <w:r>
              <w:lastRenderedPageBreak/>
              <w:t>Setpoing</w:t>
            </w:r>
            <w:proofErr w:type="spellEnd"/>
          </w:p>
        </w:tc>
      </w:tr>
      <w:tr w:rsid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proofErr w:type="spellStart"/>
            <w:r w:rsidRPr="006F5E3E">
              <w:lastRenderedPageBreak/>
              <w:t>PST_BREAKOUT_TIME</w:t>
            </w:r>
            <w:r>
              <w:t>_Dd</w:t>
            </w:r>
            <w:proofErr w:type="spellEnd"/>
          </w:p>
        </w:tc>
        <w:tc>
          <w:tcPr>
            <w:tcW w:w="117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rsidRPr="00E61B5E">
              <w:t>0</w:t>
            </w:r>
          </w:p>
        </w:tc>
        <w:tc>
          <w:tcPr>
            <w:tcW w:w="459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 xml:space="preserve">Actual Time for the valve to start moving double Down </w:t>
            </w:r>
          </w:p>
        </w:tc>
      </w:tr>
      <w:tr w:rsidR="00301E5F" w:rsidTr="00311033">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proofErr w:type="spellStart"/>
            <w:r w:rsidRPr="006F5E3E">
              <w:t>PST_STROKE_TRAVEL_TIME</w:t>
            </w:r>
            <w:r>
              <w:t>_Dd</w:t>
            </w:r>
            <w:proofErr w:type="spellEnd"/>
            <w:r w:rsidRPr="003571D0">
              <w:t xml:space="preserve"> </w:t>
            </w:r>
            <w:r>
              <w:t>(</w:t>
            </w:r>
            <w:proofErr w:type="spellStart"/>
            <w:r w:rsidRPr="003571D0">
              <w:t>StrokeTmout</w:t>
            </w:r>
            <w:proofErr w:type="spellEnd"/>
            <w:r>
              <w:t>)</w:t>
            </w:r>
          </w:p>
        </w:tc>
        <w:tc>
          <w:tcPr>
            <w:tcW w:w="117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rsidRPr="00E61B5E">
              <w:t>0</w:t>
            </w:r>
          </w:p>
        </w:tc>
        <w:tc>
          <w:tcPr>
            <w:tcW w:w="459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Actual Time for the valve to reach the double Down setpoint</w:t>
            </w:r>
          </w:p>
        </w:tc>
      </w:tr>
      <w:tr w:rsid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r w:rsidRPr="006F5E3E">
              <w:t>PST_BREAKOUT_TIME</w:t>
            </w:r>
            <w:r>
              <w:t>_U</w:t>
            </w:r>
          </w:p>
        </w:tc>
        <w:tc>
          <w:tcPr>
            <w:tcW w:w="117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0</w:t>
            </w:r>
          </w:p>
        </w:tc>
        <w:tc>
          <w:tcPr>
            <w:tcW w:w="459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Actual Time for the valve to start moving Up</w:t>
            </w:r>
          </w:p>
        </w:tc>
      </w:tr>
      <w:tr w:rsidR="00301E5F" w:rsidTr="00311033">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r w:rsidRPr="006F5E3E">
              <w:t>PST_STROKE_TRAVEL_TIME</w:t>
            </w:r>
            <w:r>
              <w:t>_U</w:t>
            </w:r>
            <w:r w:rsidRPr="003571D0">
              <w:t xml:space="preserve"> </w:t>
            </w:r>
            <w:r>
              <w:t>(</w:t>
            </w:r>
            <w:proofErr w:type="spellStart"/>
            <w:r w:rsidRPr="003571D0">
              <w:t>StrokeTmout</w:t>
            </w:r>
            <w:proofErr w:type="spellEnd"/>
            <w:r>
              <w:t>)</w:t>
            </w:r>
          </w:p>
        </w:tc>
        <w:tc>
          <w:tcPr>
            <w:tcW w:w="117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0</w:t>
            </w:r>
          </w:p>
        </w:tc>
        <w:tc>
          <w:tcPr>
            <w:tcW w:w="459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 xml:space="preserve">Actual Time for the valve to reach the Up </w:t>
            </w:r>
            <w:proofErr w:type="spellStart"/>
            <w:r>
              <w:t>setpoing</w:t>
            </w:r>
            <w:proofErr w:type="spellEnd"/>
          </w:p>
        </w:tc>
      </w:tr>
      <w:tr w:rsid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proofErr w:type="spellStart"/>
            <w:r w:rsidRPr="006F5E3E">
              <w:t>PST_BREAKOUT_TIME</w:t>
            </w:r>
            <w:r>
              <w:t>_Uu</w:t>
            </w:r>
            <w:proofErr w:type="spellEnd"/>
          </w:p>
        </w:tc>
        <w:tc>
          <w:tcPr>
            <w:tcW w:w="117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0</w:t>
            </w:r>
          </w:p>
        </w:tc>
        <w:tc>
          <w:tcPr>
            <w:tcW w:w="459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Actual Time for the valve to start moving double Up</w:t>
            </w:r>
          </w:p>
        </w:tc>
      </w:tr>
      <w:tr w:rsidR="00301E5F" w:rsidTr="00311033">
        <w:tc>
          <w:tcPr>
            <w:cnfStyle w:val="001000000000" w:firstRow="0" w:lastRow="0" w:firstColumn="1" w:lastColumn="0" w:oddVBand="0" w:evenVBand="0" w:oddHBand="0" w:evenHBand="0" w:firstRowFirstColumn="0" w:firstRowLastColumn="0" w:lastRowFirstColumn="0" w:lastRowLastColumn="0"/>
            <w:tcW w:w="3168" w:type="dxa"/>
          </w:tcPr>
          <w:p w:rsidR="00301E5F" w:rsidRPr="006F5E3E" w:rsidRDefault="00301E5F" w:rsidP="00033693">
            <w:proofErr w:type="spellStart"/>
            <w:r w:rsidRPr="006F5E3E">
              <w:t>PST_STROKE_TRAVEL_TIME</w:t>
            </w:r>
            <w:r>
              <w:t>_Uu</w:t>
            </w:r>
            <w:proofErr w:type="spellEnd"/>
            <w:r w:rsidRPr="003571D0">
              <w:t xml:space="preserve"> </w:t>
            </w:r>
            <w:r>
              <w:t>(</w:t>
            </w:r>
            <w:proofErr w:type="spellStart"/>
            <w:r w:rsidRPr="003571D0">
              <w:t>StrokeTmout</w:t>
            </w:r>
            <w:proofErr w:type="spellEnd"/>
            <w:r>
              <w:t>)</w:t>
            </w:r>
          </w:p>
        </w:tc>
        <w:tc>
          <w:tcPr>
            <w:tcW w:w="117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0</w:t>
            </w:r>
          </w:p>
        </w:tc>
        <w:tc>
          <w:tcPr>
            <w:tcW w:w="4590" w:type="dxa"/>
          </w:tcPr>
          <w:p w:rsidR="00301E5F" w:rsidRDefault="00301E5F" w:rsidP="00033693">
            <w:pPr>
              <w:cnfStyle w:val="000000000000" w:firstRow="0" w:lastRow="0" w:firstColumn="0" w:lastColumn="0" w:oddVBand="0" w:evenVBand="0" w:oddHBand="0" w:evenHBand="0" w:firstRowFirstColumn="0" w:firstRowLastColumn="0" w:lastRowFirstColumn="0" w:lastRowLastColumn="0"/>
            </w:pPr>
            <w:r>
              <w:t>Actual Time for the valve to reach the double up setpoint</w:t>
            </w:r>
          </w:p>
        </w:tc>
      </w:tr>
      <w:tr w:rsidR="00301E5F"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301E5F" w:rsidRDefault="00301E5F" w:rsidP="00033693">
            <w:r w:rsidRPr="006F5E3E">
              <w:t>PST_COMPLETION_TIME</w:t>
            </w:r>
            <w:r>
              <w:t xml:space="preserve"> (</w:t>
            </w:r>
            <w:proofErr w:type="spellStart"/>
            <w:r w:rsidRPr="003571D0">
              <w:t>maxtime</w:t>
            </w:r>
            <w:proofErr w:type="spellEnd"/>
            <w:r>
              <w:t>)</w:t>
            </w:r>
          </w:p>
        </w:tc>
        <w:tc>
          <w:tcPr>
            <w:tcW w:w="117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301E5F" w:rsidRDefault="00301E5F" w:rsidP="00033693">
            <w:pPr>
              <w:cnfStyle w:val="000000100000" w:firstRow="0" w:lastRow="0" w:firstColumn="0" w:lastColumn="0" w:oddVBand="0" w:evenVBand="0" w:oddHBand="1" w:evenHBand="0" w:firstRowFirstColumn="0" w:firstRowLastColumn="0" w:lastRowFirstColumn="0" w:lastRowLastColumn="0"/>
            </w:pPr>
            <w:r>
              <w:t>0</w:t>
            </w:r>
          </w:p>
        </w:tc>
        <w:tc>
          <w:tcPr>
            <w:tcW w:w="4590" w:type="dxa"/>
          </w:tcPr>
          <w:p w:rsidR="00301E5F" w:rsidRDefault="00301E5F" w:rsidP="00033693">
            <w:pPr>
              <w:keepNext/>
              <w:cnfStyle w:val="000000100000" w:firstRow="0" w:lastRow="0" w:firstColumn="0" w:lastColumn="0" w:oddVBand="0" w:evenVBand="0" w:oddHBand="1" w:evenHBand="0" w:firstRowFirstColumn="0" w:firstRowLastColumn="0" w:lastRowFirstColumn="0" w:lastRowLastColumn="0"/>
            </w:pPr>
            <w:r>
              <w:t>Actual time to complete the entire PST procedure</w:t>
            </w:r>
          </w:p>
          <w:p w:rsidR="00301E5F" w:rsidRDefault="00301E5F" w:rsidP="00033693">
            <w:pPr>
              <w:keepNext/>
              <w:cnfStyle w:val="000000100000" w:firstRow="0" w:lastRow="0" w:firstColumn="0" w:lastColumn="0" w:oddVBand="0" w:evenVBand="0" w:oddHBand="1" w:evenHBand="0" w:firstRowFirstColumn="0" w:firstRowLastColumn="0" w:lastRowFirstColumn="0" w:lastRowLastColumn="0"/>
            </w:pPr>
            <w:r>
              <w:t>????</w:t>
            </w:r>
          </w:p>
        </w:tc>
      </w:tr>
      <w:tr w:rsidR="00DF0153" w:rsidTr="00311033">
        <w:tc>
          <w:tcPr>
            <w:cnfStyle w:val="001000000000" w:firstRow="0" w:lastRow="0" w:firstColumn="1" w:lastColumn="0" w:oddVBand="0" w:evenVBand="0" w:oddHBand="0" w:evenHBand="0" w:firstRowFirstColumn="0" w:firstRowLastColumn="0" w:lastRowFirstColumn="0" w:lastRowLastColumn="0"/>
            <w:tcW w:w="3168" w:type="dxa"/>
          </w:tcPr>
          <w:p w:rsidR="00DF0153" w:rsidRDefault="00DF0153" w:rsidP="00033693">
            <w:r>
              <w:t>TIME_SINCE_LAST_EXECUTION</w:t>
            </w:r>
          </w:p>
        </w:tc>
        <w:tc>
          <w:tcPr>
            <w:tcW w:w="1170" w:type="dxa"/>
          </w:tcPr>
          <w:p w:rsidR="00DF0153" w:rsidRDefault="00DF0153" w:rsidP="00033693">
            <w:pPr>
              <w:cnfStyle w:val="000000000000" w:firstRow="0" w:lastRow="0" w:firstColumn="0" w:lastColumn="0" w:oddVBand="0" w:evenVBand="0" w:oddHBand="0" w:evenHBand="0" w:firstRowFirstColumn="0" w:firstRowLastColumn="0" w:lastRowFirstColumn="0" w:lastRowLastColumn="0"/>
            </w:pPr>
            <w:r>
              <w:t>uint32[s]</w:t>
            </w:r>
          </w:p>
        </w:tc>
        <w:tc>
          <w:tcPr>
            <w:tcW w:w="1260" w:type="dxa"/>
          </w:tcPr>
          <w:p w:rsidR="00DF0153" w:rsidRDefault="00DF0153" w:rsidP="00033693">
            <w:pPr>
              <w:cnfStyle w:val="000000000000" w:firstRow="0" w:lastRow="0" w:firstColumn="0" w:lastColumn="0" w:oddVBand="0" w:evenVBand="0" w:oddHBand="0" w:evenHBand="0" w:firstRowFirstColumn="0" w:firstRowLastColumn="0" w:lastRowFirstColumn="0" w:lastRowLastColumn="0"/>
            </w:pPr>
            <w:r>
              <w:t>0xFFFFFFFF</w:t>
            </w:r>
          </w:p>
        </w:tc>
        <w:tc>
          <w:tcPr>
            <w:tcW w:w="4590" w:type="dxa"/>
          </w:tcPr>
          <w:p w:rsidR="00DF0153" w:rsidRDefault="00DF0153" w:rsidP="00033693">
            <w:pPr>
              <w:cnfStyle w:val="000000000000" w:firstRow="0" w:lastRow="0" w:firstColumn="0" w:lastColumn="0" w:oddVBand="0" w:evenVBand="0" w:oddHBand="0" w:evenHBand="0" w:firstRowFirstColumn="0" w:firstRowLastColumn="0" w:lastRowFirstColumn="0" w:lastRowLastColumn="0"/>
            </w:pPr>
            <w:r>
              <w:t>Time since the last PST execution. Shall be updated only if PST is executed at least once. Will remain 0xFFFFFFFF if the PST is not executed or if the device is rebooted since then.</w:t>
            </w:r>
          </w:p>
          <w:p w:rsidR="00DF0153" w:rsidRDefault="00DF0153" w:rsidP="00033693">
            <w:pPr>
              <w:cnfStyle w:val="000000000000" w:firstRow="0" w:lastRow="0" w:firstColumn="0" w:lastColumn="0" w:oddVBand="0" w:evenVBand="0" w:oddHBand="0" w:evenHBand="0" w:firstRowFirstColumn="0" w:firstRowLastColumn="0" w:lastRowFirstColumn="0" w:lastRowLastColumn="0"/>
            </w:pPr>
            <w:r>
              <w:t>When presented to the user, the time should be translated to days, hours, minutes in the PC Application.</w:t>
            </w:r>
          </w:p>
        </w:tc>
      </w:tr>
      <w:tr w:rsidR="00DF0153"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8" w:type="dxa"/>
          </w:tcPr>
          <w:p w:rsidR="00DF0153" w:rsidRDefault="00DF0153" w:rsidP="00033693">
            <w:commentRangeStart w:id="609"/>
            <w:r>
              <w:t>TIME_TILL_NEXT_EXECUTION</w:t>
            </w:r>
            <w:commentRangeEnd w:id="609"/>
            <w:r w:rsidR="00E635E6">
              <w:rPr>
                <w:rStyle w:val="CommentReference"/>
                <w:b w:val="0"/>
                <w:bCs w:val="0"/>
                <w:color w:val="auto"/>
              </w:rPr>
              <w:commentReference w:id="609"/>
            </w:r>
          </w:p>
        </w:tc>
        <w:tc>
          <w:tcPr>
            <w:tcW w:w="1170" w:type="dxa"/>
          </w:tcPr>
          <w:p w:rsidR="00DF0153" w:rsidRDefault="00DF0153" w:rsidP="00033693">
            <w:pPr>
              <w:cnfStyle w:val="000000100000" w:firstRow="0" w:lastRow="0" w:firstColumn="0" w:lastColumn="0" w:oddVBand="0" w:evenVBand="0" w:oddHBand="1" w:evenHBand="0" w:firstRowFirstColumn="0" w:firstRowLastColumn="0" w:lastRowFirstColumn="0" w:lastRowLastColumn="0"/>
            </w:pPr>
            <w:r>
              <w:t>uint32[s]</w:t>
            </w:r>
          </w:p>
        </w:tc>
        <w:tc>
          <w:tcPr>
            <w:tcW w:w="1260" w:type="dxa"/>
          </w:tcPr>
          <w:p w:rsidR="00DF0153" w:rsidRDefault="00DF0153" w:rsidP="00033693">
            <w:pPr>
              <w:cnfStyle w:val="000000100000" w:firstRow="0" w:lastRow="0" w:firstColumn="0" w:lastColumn="0" w:oddVBand="0" w:evenVBand="0" w:oddHBand="1" w:evenHBand="0" w:firstRowFirstColumn="0" w:firstRowLastColumn="0" w:lastRowFirstColumn="0" w:lastRowLastColumn="0"/>
            </w:pPr>
            <w:r>
              <w:t>0xFFFFFFFF</w:t>
            </w:r>
          </w:p>
        </w:tc>
        <w:tc>
          <w:tcPr>
            <w:tcW w:w="4590" w:type="dxa"/>
          </w:tcPr>
          <w:p w:rsidR="00DF0153" w:rsidRDefault="00DF0153" w:rsidP="00033693">
            <w:pPr>
              <w:cnfStyle w:val="000000100000" w:firstRow="0" w:lastRow="0" w:firstColumn="0" w:lastColumn="0" w:oddVBand="0" w:evenVBand="0" w:oddHBand="1" w:evenHBand="0" w:firstRowFirstColumn="0" w:firstRowLastColumn="0" w:lastRowFirstColumn="0" w:lastRowLastColumn="0"/>
            </w:pPr>
            <w:r>
              <w:t>Time till the Next PST execution. Shall be updated only if the PST is scheduled for periodic execution. Will remain 0xFFFFFFFF if the PST is not scheduled for periodic execution. When presented to the user, the time should be translated to days, hours, minutes in the PC Application.</w:t>
            </w:r>
          </w:p>
        </w:tc>
      </w:tr>
    </w:tbl>
    <w:p w:rsidR="008B2BE7" w:rsidRDefault="008B2BE7" w:rsidP="00844607">
      <w:pPr>
        <w:pStyle w:val="Caption"/>
      </w:pPr>
      <w:bookmarkStart w:id="610" w:name="_Ref442783233"/>
      <w:bookmarkStart w:id="611" w:name="_Toc442789884"/>
      <w:r>
        <w:t xml:space="preserve">Table </w:t>
      </w:r>
      <w:r w:rsidR="009170B8">
        <w:fldChar w:fldCharType="begin"/>
      </w:r>
      <w:r w:rsidR="009170B8">
        <w:instrText xml:space="preserve"> SEQ Table \* ARABIC </w:instrText>
      </w:r>
      <w:r w:rsidR="009170B8">
        <w:fldChar w:fldCharType="separate"/>
      </w:r>
      <w:r w:rsidR="006D7F64">
        <w:rPr>
          <w:noProof/>
        </w:rPr>
        <w:t>5</w:t>
      </w:r>
      <w:r w:rsidR="009170B8">
        <w:rPr>
          <w:noProof/>
        </w:rPr>
        <w:fldChar w:fldCharType="end"/>
      </w:r>
      <w:r>
        <w:t>: PST results presented on in the PC</w:t>
      </w:r>
      <w:bookmarkEnd w:id="610"/>
      <w:bookmarkEnd w:id="611"/>
    </w:p>
    <w:p w:rsidR="008F7590" w:rsidRDefault="00301E5F" w:rsidP="00C83FD6">
      <w:r>
        <w:t xml:space="preserve">Note that this table is similar to </w:t>
      </w:r>
      <w:r w:rsidRPr="00311033">
        <w:rPr>
          <w:b/>
          <w:i/>
          <w:color w:val="1F497D" w:themeColor="text2"/>
          <w:u w:val="single"/>
        </w:rPr>
        <w:fldChar w:fldCharType="begin"/>
      </w:r>
      <w:r w:rsidRPr="00311033">
        <w:rPr>
          <w:b/>
          <w:i/>
          <w:color w:val="1F497D" w:themeColor="text2"/>
          <w:u w:val="single"/>
        </w:rPr>
        <w:instrText xml:space="preserve"> REF _Ref441584994 \h  \* MERGEFORMAT </w:instrText>
      </w:r>
      <w:r w:rsidRPr="00311033">
        <w:rPr>
          <w:b/>
          <w:i/>
          <w:color w:val="1F497D" w:themeColor="text2"/>
          <w:u w:val="single"/>
        </w:rPr>
      </w:r>
      <w:r w:rsidRPr="00311033">
        <w:rPr>
          <w:b/>
          <w:i/>
          <w:color w:val="1F497D" w:themeColor="text2"/>
          <w:u w:val="single"/>
        </w:rPr>
        <w:fldChar w:fldCharType="separate"/>
      </w:r>
      <w:r w:rsidR="00FD39A1" w:rsidRPr="00311033">
        <w:rPr>
          <w:b/>
          <w:i/>
          <w:color w:val="1F497D" w:themeColor="text2"/>
          <w:u w:val="single"/>
        </w:rPr>
        <w:t xml:space="preserve">Table </w:t>
      </w:r>
      <w:r w:rsidR="00FD39A1" w:rsidRPr="00311033">
        <w:rPr>
          <w:b/>
          <w:i/>
          <w:noProof/>
          <w:color w:val="1F497D" w:themeColor="text2"/>
          <w:u w:val="single"/>
        </w:rPr>
        <w:t>5</w:t>
      </w:r>
      <w:r w:rsidR="00FD39A1" w:rsidRPr="00311033">
        <w:rPr>
          <w:b/>
          <w:i/>
          <w:color w:val="1F497D" w:themeColor="text2"/>
          <w:u w:val="single"/>
        </w:rPr>
        <w:t>: Option</w:t>
      </w:r>
      <w:r w:rsidR="00FD39A1" w:rsidRPr="00311033">
        <w:rPr>
          <w:b/>
          <w:i/>
          <w:color w:val="1F497D" w:themeColor="text2"/>
          <w:u w:val="single"/>
        </w:rPr>
        <w:t>a</w:t>
      </w:r>
      <w:r w:rsidR="00FD39A1" w:rsidRPr="00311033">
        <w:rPr>
          <w:b/>
          <w:i/>
          <w:color w:val="1F497D" w:themeColor="text2"/>
          <w:u w:val="single"/>
        </w:rPr>
        <w:t>l parameters presenting the Calculated Results in the Device</w:t>
      </w:r>
      <w:r w:rsidRPr="00311033">
        <w:rPr>
          <w:b/>
          <w:i/>
          <w:color w:val="1F497D" w:themeColor="text2"/>
          <w:u w:val="single"/>
        </w:rPr>
        <w:fldChar w:fldCharType="end"/>
      </w:r>
      <w:r w:rsidRPr="00311033">
        <w:rPr>
          <w:b/>
          <w:i/>
          <w:color w:val="1F497D" w:themeColor="text2"/>
          <w:u w:val="single"/>
        </w:rPr>
        <w:t>.</w:t>
      </w:r>
      <w:r>
        <w:t xml:space="preserve"> When the calculations are done in the PC, the Friction shall be calculated and presented to the user.</w:t>
      </w:r>
    </w:p>
    <w:p w:rsidR="00FD3C95" w:rsidRDefault="00FD3C95" w:rsidP="00C83FD6">
      <w:r>
        <w:t xml:space="preserve">In order to estimate the results of the PST algorithm, the </w:t>
      </w:r>
      <w:r w:rsidR="00DF0153">
        <w:t>PC application will do calculations on the applicable timeouts. They will be used to calculate the result of the PST, which will be reported to the user if the valve movement is not reaching the target by the end of the timeout.</w:t>
      </w:r>
    </w:p>
    <w:p w:rsidR="00FD3C95" w:rsidRDefault="00FD3C95" w:rsidP="00FD3C95">
      <w:pPr>
        <w:tabs>
          <w:tab w:val="left" w:pos="3072"/>
          <w:tab w:val="left" w:pos="4248"/>
          <w:tab w:val="left" w:pos="5508"/>
        </w:tabs>
      </w:pPr>
      <w:r>
        <w:t>If the algorithm in the device monitors the PST execution, we need to consider the following additional limits. These limits may be presented to the user as they will be calculated based on the first set of configuration parameters. These limits will not be configured by the user.</w:t>
      </w:r>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Tr="000336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7F0F87" w:rsidRDefault="00FD3C95" w:rsidP="00033693">
            <w:pPr>
              <w:jc w:val="center"/>
              <w:rPr>
                <w:rFonts w:ascii="Algerian" w:hAnsi="Algerian"/>
                <w:b w:val="0"/>
              </w:rPr>
            </w:pPr>
            <w:r>
              <w:rPr>
                <w:rFonts w:ascii="Algerian" w:hAnsi="Algerian"/>
                <w:b w:val="0"/>
              </w:rPr>
              <w:t xml:space="preserve">Calculated </w:t>
            </w:r>
            <w:r w:rsidRPr="007F0F87">
              <w:rPr>
                <w:rFonts w:ascii="Algerian" w:hAnsi="Algerian"/>
                <w:b w:val="0"/>
              </w:rPr>
              <w:t>parameters</w:t>
            </w:r>
            <w:r>
              <w:rPr>
                <w:rFonts w:ascii="Algerian" w:hAnsi="Algerian"/>
                <w:b w:val="0"/>
              </w:rPr>
              <w:t xml:space="preserve"> PST_TIMEOUTS</w:t>
            </w:r>
          </w:p>
        </w:tc>
        <w:tc>
          <w:tcPr>
            <w:tcW w:w="1176"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260"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4680"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r w:rsidRPr="006F5E3E">
              <w:lastRenderedPageBreak/>
              <w:t>PST_BREAKOUT_TIMEOU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w:t>
            </w:r>
            <w:commentRangeStart w:id="612"/>
            <w:r>
              <w:t>s</w:t>
            </w:r>
            <w:commentRangeEnd w:id="612"/>
            <w:r w:rsidR="00E635E6">
              <w:rPr>
                <w:rStyle w:val="CommentReference"/>
              </w:rPr>
              <w:commentReference w:id="612"/>
            </w:r>
            <w:r>
              <w:t>]</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RAMP_TIME+PAUSE</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Expected max time for the valve to start moving. The valve will be considered moving if the change of the actual position is twice bigger than the noise level and the change is in the same direction as the </w:t>
            </w:r>
            <w:proofErr w:type="spellStart"/>
            <w:r>
              <w:t>setpoing</w:t>
            </w:r>
            <w:proofErr w:type="spellEnd"/>
            <w:r>
              <w:t xml:space="preserve"> change. </w:t>
            </w:r>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Default="00FD3C95" w:rsidP="00033693">
            <w:r w:rsidRPr="006F5E3E">
              <w:t>PST_STROKE_TRAVEL_TIMEOUT</w:t>
            </w:r>
            <w:r w:rsidRPr="003571D0">
              <w:t xml:space="preserve"> </w:t>
            </w:r>
            <w:r>
              <w:t>(</w:t>
            </w:r>
            <w:proofErr w:type="spellStart"/>
            <w:r w:rsidRPr="003571D0">
              <w:t>StrokeTmout</w:t>
            </w:r>
            <w:proofErr w:type="spellEnd"/>
            <w:r>
              <w:t>)</w:t>
            </w:r>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RAMP_TIME+PAUSE</w:t>
            </w:r>
          </w:p>
        </w:tc>
        <w:tc>
          <w:tcPr>
            <w:tcW w:w="468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 xml:space="preserve">Expected max time for the valve to reach the percent of travel. 63% or 86% of the Travel should be used. </w:t>
            </w:r>
          </w:p>
          <w:p w:rsidR="00FD3C95" w:rsidRDefault="00FD3C95" w:rsidP="00033693">
            <w:pPr>
              <w:cnfStyle w:val="000000000000" w:firstRow="0" w:lastRow="0" w:firstColumn="0" w:lastColumn="0" w:oddVBand="0" w:evenVBand="0" w:oddHBand="0" w:evenHBand="0" w:firstRowFirstColumn="0" w:firstRowLastColumn="0" w:lastRowFirstColumn="0" w:lastRowLastColumn="0"/>
            </w:pPr>
            <w:r>
              <w:t xml:space="preserve">For one unit of travel (e.g. PST_DPU), the value should be equal to RAMP_TIME+PAUSE </w:t>
            </w:r>
          </w:p>
          <w:p w:rsidR="00FD3C95" w:rsidRDefault="00FD3C95" w:rsidP="00033693">
            <w:pPr>
              <w:cnfStyle w:val="000000000000" w:firstRow="0" w:lastRow="0" w:firstColumn="0" w:lastColumn="0" w:oddVBand="0" w:evenVBand="0" w:oddHBand="0" w:evenHBand="0" w:firstRowFirstColumn="0" w:firstRowLastColumn="0" w:lastRowFirstColumn="0" w:lastRowLastColumn="0"/>
            </w:pPr>
            <w:r>
              <w:t xml:space="preserve">For double travel (e.g. </w:t>
            </w:r>
            <w:proofErr w:type="spellStart"/>
            <w:r>
              <w:t>PST_DPUuPDdPU</w:t>
            </w:r>
            <w:proofErr w:type="spellEnd"/>
            <w:r>
              <w:t xml:space="preserve"> or </w:t>
            </w:r>
            <w:proofErr w:type="spellStart"/>
            <w:r>
              <w:t>PST_UPDdPUuPD</w:t>
            </w:r>
            <w:proofErr w:type="spellEnd"/>
            <w:r>
              <w:t xml:space="preserve">) the value shall be 2*RAMP_TIME+PAUSE </w:t>
            </w:r>
          </w:p>
          <w:p w:rsidR="00FD3C95" w:rsidRDefault="00FD3C95" w:rsidP="00033693">
            <w:pPr>
              <w:cnfStyle w:val="000000000000" w:firstRow="0" w:lastRow="0" w:firstColumn="0" w:lastColumn="0" w:oddVBand="0" w:evenVBand="0" w:oddHBand="0" w:evenHBand="0" w:firstRowFirstColumn="0" w:firstRowLastColumn="0" w:lastRowFirstColumn="0" w:lastRowLastColumn="0"/>
            </w:pP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Default="00FD3C95" w:rsidP="00033693">
            <w:r w:rsidRPr="006F5E3E">
              <w:t>PST_COMPLETION_TIMEOUT</w:t>
            </w:r>
            <w:r>
              <w:t xml:space="preserve"> (</w:t>
            </w:r>
            <w:proofErr w:type="spellStart"/>
            <w:r w:rsidRPr="003571D0">
              <w:t>maxtime</w:t>
            </w:r>
            <w:proofErr w:type="spellEnd"/>
            <w:r>
              <w: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s]</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See Description</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Should be the calculated as:</w:t>
            </w:r>
          </w:p>
          <w:p w:rsidR="00FD3C95" w:rsidRDefault="00FD3C95" w:rsidP="00033693">
            <w:pPr>
              <w:cnfStyle w:val="000000100000" w:firstRow="0" w:lastRow="0" w:firstColumn="0" w:lastColumn="0" w:oddVBand="0" w:evenVBand="0" w:oddHBand="1" w:evenHBand="0" w:firstRowFirstColumn="0" w:firstRowLastColumn="0" w:lastRowFirstColumn="0" w:lastRowLastColumn="0"/>
            </w:pPr>
            <w:r>
              <w:t>=2*RAMP_TIME+2*PAUSE (PST Down)</w:t>
            </w:r>
          </w:p>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4*RAMP_TIME+3*PAUSE (PST </w:t>
            </w:r>
            <w:proofErr w:type="spellStart"/>
            <w:r>
              <w:t>DownUp</w:t>
            </w:r>
            <w:proofErr w:type="spellEnd"/>
            <w:r>
              <w:t>)</w:t>
            </w:r>
          </w:p>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6*RAMP_TIME+4*PAUSE (PST </w:t>
            </w:r>
            <w:proofErr w:type="spellStart"/>
            <w:r>
              <w:t>DownUpDown</w:t>
            </w:r>
            <w:proofErr w:type="spellEnd"/>
            <w:r>
              <w:t>)</w:t>
            </w:r>
          </w:p>
          <w:p w:rsidR="00FD3C95" w:rsidRDefault="00FD3C95" w:rsidP="00033693">
            <w:pPr>
              <w:cnfStyle w:val="000000100000" w:firstRow="0" w:lastRow="0" w:firstColumn="0" w:lastColumn="0" w:oddVBand="0" w:evenVBand="0" w:oddHBand="1" w:evenHBand="0" w:firstRowFirstColumn="0" w:firstRowLastColumn="0" w:lastRowFirstColumn="0" w:lastRowLastColumn="0"/>
            </w:pPr>
            <w:r>
              <w:t>=2*RAMP_TIME+2*PAUSE (PST Up)</w:t>
            </w:r>
          </w:p>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4*RAMP_TIME+3*PAUSE (PST </w:t>
            </w:r>
            <w:proofErr w:type="spellStart"/>
            <w:r>
              <w:t>UpDown</w:t>
            </w:r>
            <w:proofErr w:type="spellEnd"/>
            <w:r>
              <w:t>)</w:t>
            </w:r>
          </w:p>
          <w:p w:rsidR="00FD3C95" w:rsidRDefault="00FD3C95" w:rsidP="00033693">
            <w:pPr>
              <w:keepNext/>
              <w:cnfStyle w:val="000000100000" w:firstRow="0" w:lastRow="0" w:firstColumn="0" w:lastColumn="0" w:oddVBand="0" w:evenVBand="0" w:oddHBand="1" w:evenHBand="0" w:firstRowFirstColumn="0" w:firstRowLastColumn="0" w:lastRowFirstColumn="0" w:lastRowLastColumn="0"/>
            </w:pPr>
            <w:r>
              <w:t xml:space="preserve">=6*RAMP_TIME+4*PAUSE (PST </w:t>
            </w:r>
            <w:proofErr w:type="spellStart"/>
            <w:r>
              <w:t>UpDownUp</w:t>
            </w:r>
            <w:proofErr w:type="spellEnd"/>
            <w:r>
              <w:t>)</w:t>
            </w:r>
          </w:p>
        </w:tc>
      </w:tr>
    </w:tbl>
    <w:p w:rsidR="00FD3C95" w:rsidRDefault="00FD3C95" w:rsidP="00FD3C95">
      <w:pPr>
        <w:pStyle w:val="Caption"/>
      </w:pPr>
      <w:bookmarkStart w:id="613" w:name="_Toc442789885"/>
      <w:r>
        <w:t xml:space="preserve">Table </w:t>
      </w:r>
      <w:r w:rsidR="009170B8">
        <w:fldChar w:fldCharType="begin"/>
      </w:r>
      <w:r w:rsidR="009170B8">
        <w:instrText xml:space="preserve"> SEQ Table \* ARABIC </w:instrText>
      </w:r>
      <w:r w:rsidR="009170B8">
        <w:fldChar w:fldCharType="separate"/>
      </w:r>
      <w:r w:rsidR="006D7F64">
        <w:rPr>
          <w:noProof/>
        </w:rPr>
        <w:t>6</w:t>
      </w:r>
      <w:r w:rsidR="009170B8">
        <w:rPr>
          <w:noProof/>
        </w:rPr>
        <w:fldChar w:fldCharType="end"/>
      </w:r>
      <w:r>
        <w:t>: Valve Timeout limits calculations</w:t>
      </w:r>
      <w:bookmarkEnd w:id="613"/>
    </w:p>
    <w:p w:rsidR="00FD3C95" w:rsidRDefault="00FD3C95" w:rsidP="00C83FD6"/>
    <w:p w:rsidR="00FD3C95" w:rsidRDefault="00FD3C95" w:rsidP="00FD3C95">
      <w:pPr>
        <w:pStyle w:val="Heading1"/>
      </w:pPr>
      <w:bookmarkStart w:id="614" w:name="_Toc445821465"/>
      <w:r>
        <w:t>PST Results in the Device (Not to be implemented)</w:t>
      </w:r>
      <w:bookmarkEnd w:id="614"/>
    </w:p>
    <w:p w:rsidR="00FD3C95" w:rsidRDefault="00FD3C95" w:rsidP="00FD3C95">
      <w:pPr>
        <w:tabs>
          <w:tab w:val="left" w:pos="3072"/>
          <w:tab w:val="left" w:pos="4248"/>
          <w:tab w:val="left" w:pos="5508"/>
        </w:tabs>
      </w:pPr>
      <w:r>
        <w:t xml:space="preserve">Initially the PST will </w:t>
      </w:r>
      <w:r w:rsidRPr="00311033">
        <w:rPr>
          <w:b/>
          <w:i/>
        </w:rPr>
        <w:t>NOT</w:t>
      </w:r>
      <w:r>
        <w:t xml:space="preserve"> calculate any results in the positioner.</w:t>
      </w:r>
    </w:p>
    <w:p w:rsidR="00FD3C95" w:rsidRDefault="00FD3C95" w:rsidP="00FD3C95">
      <w:r>
        <w:t xml:space="preserve">The PST algorithm in the device has to monitor the valve movement and to detect if the test is successful or not. If the PST results are monitored in the device </w:t>
      </w:r>
      <w:proofErr w:type="gramStart"/>
      <w:r>
        <w:t>the a</w:t>
      </w:r>
      <w:proofErr w:type="gramEnd"/>
      <w:r>
        <w:t xml:space="preserve"> new data structure shall provide the result, measured during the PST execution:</w:t>
      </w:r>
    </w:p>
    <w:tbl>
      <w:tblPr>
        <w:tblStyle w:val="MediumGrid3-Accent5"/>
        <w:tblW w:w="10188" w:type="dxa"/>
        <w:tblLayout w:type="fixed"/>
        <w:tblLook w:val="04A0" w:firstRow="1" w:lastRow="0" w:firstColumn="1" w:lastColumn="0" w:noHBand="0" w:noVBand="1"/>
      </w:tblPr>
      <w:tblGrid>
        <w:gridCol w:w="3072"/>
        <w:gridCol w:w="1176"/>
        <w:gridCol w:w="1260"/>
        <w:gridCol w:w="4680"/>
      </w:tblGrid>
      <w:tr w:rsidR="00FD3C95" w:rsidRPr="00295F9F" w:rsidTr="000336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7F0F87" w:rsidRDefault="00FD3C95" w:rsidP="00033693">
            <w:pPr>
              <w:jc w:val="center"/>
              <w:rPr>
                <w:rFonts w:ascii="Algerian" w:hAnsi="Algerian"/>
                <w:b w:val="0"/>
              </w:rPr>
            </w:pPr>
            <w:r>
              <w:rPr>
                <w:rFonts w:ascii="Algerian" w:hAnsi="Algerian"/>
                <w:b w:val="0"/>
              </w:rPr>
              <w:t>Calculated Parameters</w:t>
            </w:r>
          </w:p>
        </w:tc>
        <w:tc>
          <w:tcPr>
            <w:tcW w:w="1176"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Type Units</w:t>
            </w:r>
          </w:p>
        </w:tc>
        <w:tc>
          <w:tcPr>
            <w:tcW w:w="1260"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Initial Value</w:t>
            </w:r>
          </w:p>
        </w:tc>
        <w:tc>
          <w:tcPr>
            <w:tcW w:w="4680" w:type="dxa"/>
          </w:tcPr>
          <w:p w:rsidR="00FD3C95" w:rsidRPr="007F0F87" w:rsidRDefault="00FD3C95" w:rsidP="00033693">
            <w:pPr>
              <w:jc w:val="center"/>
              <w:cnfStyle w:val="100000000000" w:firstRow="1" w:lastRow="0" w:firstColumn="0" w:lastColumn="0" w:oddVBand="0" w:evenVBand="0" w:oddHBand="0" w:evenHBand="0" w:firstRowFirstColumn="0" w:firstRowLastColumn="0" w:lastRowFirstColumn="0" w:lastRowLastColumn="0"/>
              <w:rPr>
                <w:rFonts w:ascii="Algerian" w:hAnsi="Algerian"/>
                <w:b w:val="0"/>
              </w:rPr>
            </w:pPr>
            <w:r w:rsidRPr="007F0F87">
              <w:rPr>
                <w:rFonts w:ascii="Algerian" w:hAnsi="Algerian"/>
                <w:b w:val="0"/>
              </w:rPr>
              <w:t>Notes</w:t>
            </w:r>
          </w:p>
        </w:tc>
      </w:tr>
      <w:tr w:rsidR="00FD3C95" w:rsidRPr="00295F9F"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844607" w:rsidRDefault="00FD3C95" w:rsidP="00033693">
            <w:r w:rsidRPr="00844607">
              <w:t>RESULT</w:t>
            </w:r>
          </w:p>
        </w:tc>
        <w:tc>
          <w:tcPr>
            <w:tcW w:w="1176" w:type="dxa"/>
          </w:tcPr>
          <w:p w:rsidR="00FD3C95" w:rsidRPr="00844607"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p>
        </w:tc>
        <w:tc>
          <w:tcPr>
            <w:tcW w:w="1260" w:type="dxa"/>
          </w:tcPr>
          <w:p w:rsidR="00FD3C95" w:rsidRPr="00844607" w:rsidRDefault="00FD3C95" w:rsidP="00033693">
            <w:pPr>
              <w:cnfStyle w:val="000000100000" w:firstRow="0" w:lastRow="0" w:firstColumn="0" w:lastColumn="0" w:oddVBand="0" w:evenVBand="0" w:oddHBand="1" w:evenHBand="0" w:firstRowFirstColumn="0" w:firstRowLastColumn="0" w:lastRowFirstColumn="0" w:lastRowLastColumn="0"/>
            </w:pPr>
            <w:r w:rsidRPr="00844607">
              <w:t>0</w:t>
            </w:r>
          </w:p>
        </w:tc>
        <w:tc>
          <w:tcPr>
            <w:tcW w:w="4680" w:type="dxa"/>
          </w:tcPr>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The result of PST execution. The following values shall be supported:</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0x00 – PST is not executed</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0xFF – PST executed successfully and data is collected</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01 – PST Not Started – another process is running </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0x02 – PST Not Started – Valve not in Auto</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03 – PST Not Started – Valve not in MAN or </w:t>
            </w:r>
            <w:commentRangeStart w:id="615"/>
            <w:r>
              <w:t>LO</w:t>
            </w:r>
            <w:commentRangeEnd w:id="615"/>
            <w:r w:rsidR="00CF0651">
              <w:rPr>
                <w:rStyle w:val="CommentReference"/>
              </w:rPr>
              <w:commentReference w:id="615"/>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04 – PST Not </w:t>
            </w:r>
            <w:commentRangeStart w:id="616"/>
            <w:r>
              <w:t>Started</w:t>
            </w:r>
            <w:commentRangeEnd w:id="616"/>
            <w:r w:rsidR="00CF0651">
              <w:rPr>
                <w:rStyle w:val="CommentReference"/>
              </w:rPr>
              <w:commentReference w:id="616"/>
            </w:r>
            <w:r>
              <w:t xml:space="preserve"> – Tight Open limit reached</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05 – PST Not Started – Tight Closed limit reached </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lastRenderedPageBreak/>
              <w:t>0x06 – PST Not Started – Upper Position Limit reached</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07 – PST Not Started – Lower Position Limit reached </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0x80 – PST cancelled – SP Changed, Data for the duration of the PST is available in the buffer.</w:t>
            </w:r>
          </w:p>
          <w:p w:rsidR="00FD3C95"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0x81 – PST Cancelled – by the user. Partial Data is available in the buffer.</w:t>
            </w:r>
          </w:p>
          <w:p w:rsidR="00FD3C95" w:rsidRPr="00844607" w:rsidRDefault="00FD3C95" w:rsidP="00033693">
            <w:pPr>
              <w:ind w:left="288" w:hanging="306"/>
              <w:cnfStyle w:val="000000100000" w:firstRow="0" w:lastRow="0" w:firstColumn="0" w:lastColumn="0" w:oddVBand="0" w:evenVBand="0" w:oddHBand="1" w:evenHBand="0" w:firstRowFirstColumn="0" w:firstRowLastColumn="0" w:lastRowFirstColumn="0" w:lastRowLastColumn="0"/>
            </w:pPr>
            <w:r>
              <w:t xml:space="preserve">0x82 – PST Cancelled – the output </w:t>
            </w:r>
            <w:proofErr w:type="gramStart"/>
            <w:r>
              <w:t>pressure</w:t>
            </w:r>
            <w:proofErr w:type="gramEnd"/>
            <w:r>
              <w:t xml:space="preserve"> above the max pressure limit. Data for the duration of the PST is available in the buffer.</w:t>
            </w:r>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r w:rsidRPr="006F5E3E">
              <w:lastRenderedPageBreak/>
              <w:t>PST_BREAKOUT_TIME</w:t>
            </w:r>
            <w:r>
              <w:t>_D</w:t>
            </w:r>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rsidRPr="00E61B5E">
              <w:t>0</w:t>
            </w:r>
          </w:p>
        </w:tc>
        <w:tc>
          <w:tcPr>
            <w:tcW w:w="468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Actual Time (number of ticks) for the valve to start moving Down</w:t>
            </w: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Default="00FD3C95" w:rsidP="00033693">
            <w:r w:rsidRPr="006F5E3E">
              <w:t>PST_STROKE_TRAVEL_TIME</w:t>
            </w:r>
            <w:r>
              <w:t>_D</w:t>
            </w:r>
            <w:r w:rsidRPr="003571D0">
              <w:t xml:space="preserve"> </w:t>
            </w:r>
            <w:r>
              <w:t>(</w:t>
            </w:r>
            <w:proofErr w:type="spellStart"/>
            <w:r w:rsidRPr="003571D0">
              <w:t>StrokeTmout</w:t>
            </w:r>
            <w:proofErr w:type="spellEnd"/>
            <w:r>
              <w: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rsidRPr="00E61B5E">
              <w:t>0</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Actual Time for the valve to reach the Down </w:t>
            </w:r>
            <w:proofErr w:type="spellStart"/>
            <w:r>
              <w:t>Setpoing</w:t>
            </w:r>
            <w:proofErr w:type="spellEnd"/>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proofErr w:type="spellStart"/>
            <w:r w:rsidRPr="006F5E3E">
              <w:t>PST_BREAKOUT_TIME</w:t>
            </w:r>
            <w:r>
              <w:t>_Dd</w:t>
            </w:r>
            <w:proofErr w:type="spellEnd"/>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rsidRPr="00E61B5E">
              <w:t>0</w:t>
            </w:r>
          </w:p>
        </w:tc>
        <w:tc>
          <w:tcPr>
            <w:tcW w:w="468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 xml:space="preserve">Actual Time for the valve to start moving double Down </w:t>
            </w: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proofErr w:type="spellStart"/>
            <w:r w:rsidRPr="006F5E3E">
              <w:t>PST_STROKE_TRAVEL_TIME</w:t>
            </w:r>
            <w:r>
              <w:t>_Dd</w:t>
            </w:r>
            <w:proofErr w:type="spellEnd"/>
            <w:r w:rsidRPr="003571D0">
              <w:t xml:space="preserve"> </w:t>
            </w:r>
            <w:r>
              <w:t>(</w:t>
            </w:r>
            <w:proofErr w:type="spellStart"/>
            <w:r w:rsidRPr="003571D0">
              <w:t>StrokeTmout</w:t>
            </w:r>
            <w:proofErr w:type="spellEnd"/>
            <w:r>
              <w: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rsidRPr="00E61B5E">
              <w:t>0</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Actual Time for the valve to reach the double Down setpoint</w:t>
            </w:r>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r w:rsidRPr="006F5E3E">
              <w:t>PST_BREAKOUT_TIME</w:t>
            </w:r>
            <w:r>
              <w:t>_U</w:t>
            </w:r>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0</w:t>
            </w:r>
          </w:p>
        </w:tc>
        <w:tc>
          <w:tcPr>
            <w:tcW w:w="468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Actual Time for the valve to start moving Up</w:t>
            </w: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r w:rsidRPr="006F5E3E">
              <w:t>PST_STROKE_TRAVEL_TIME</w:t>
            </w:r>
            <w:r>
              <w:t>_U</w:t>
            </w:r>
            <w:r w:rsidRPr="003571D0">
              <w:t xml:space="preserve"> </w:t>
            </w:r>
            <w:r>
              <w:t>(</w:t>
            </w:r>
            <w:proofErr w:type="spellStart"/>
            <w:r w:rsidRPr="003571D0">
              <w:t>StrokeTmout</w:t>
            </w:r>
            <w:proofErr w:type="spellEnd"/>
            <w:r>
              <w: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0</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 xml:space="preserve">Actual Time for the valve to reach the Up </w:t>
            </w:r>
            <w:proofErr w:type="spellStart"/>
            <w:r>
              <w:t>setpoing</w:t>
            </w:r>
            <w:proofErr w:type="spellEnd"/>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proofErr w:type="spellStart"/>
            <w:r w:rsidRPr="006F5E3E">
              <w:t>PST_BREAKOUT_TIME</w:t>
            </w:r>
            <w:r>
              <w:t>_Uu</w:t>
            </w:r>
            <w:proofErr w:type="spellEnd"/>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0</w:t>
            </w:r>
          </w:p>
        </w:tc>
        <w:tc>
          <w:tcPr>
            <w:tcW w:w="468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Actual Time for the valve to start moving double Up</w:t>
            </w:r>
          </w:p>
        </w:tc>
      </w:tr>
      <w:tr w:rsidR="00FD3C95" w:rsidTr="0003369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2" w:type="dxa"/>
          </w:tcPr>
          <w:p w:rsidR="00FD3C95" w:rsidRPr="006F5E3E" w:rsidRDefault="00FD3C95" w:rsidP="00033693">
            <w:proofErr w:type="spellStart"/>
            <w:r w:rsidRPr="006F5E3E">
              <w:t>PST_STROKE_TRAVEL_TIME</w:t>
            </w:r>
            <w:r>
              <w:t>_Uu</w:t>
            </w:r>
            <w:proofErr w:type="spellEnd"/>
            <w:r w:rsidRPr="003571D0">
              <w:t xml:space="preserve"> </w:t>
            </w:r>
            <w:r>
              <w:t>(</w:t>
            </w:r>
            <w:proofErr w:type="spellStart"/>
            <w:r w:rsidRPr="003571D0">
              <w:t>StrokeTmout</w:t>
            </w:r>
            <w:proofErr w:type="spellEnd"/>
            <w:r>
              <w:t>)</w:t>
            </w:r>
          </w:p>
        </w:tc>
        <w:tc>
          <w:tcPr>
            <w:tcW w:w="1176"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0</w:t>
            </w:r>
          </w:p>
        </w:tc>
        <w:tc>
          <w:tcPr>
            <w:tcW w:w="4680" w:type="dxa"/>
          </w:tcPr>
          <w:p w:rsidR="00FD3C95" w:rsidRDefault="00FD3C95" w:rsidP="00033693">
            <w:pPr>
              <w:cnfStyle w:val="000000100000" w:firstRow="0" w:lastRow="0" w:firstColumn="0" w:lastColumn="0" w:oddVBand="0" w:evenVBand="0" w:oddHBand="1" w:evenHBand="0" w:firstRowFirstColumn="0" w:firstRowLastColumn="0" w:lastRowFirstColumn="0" w:lastRowLastColumn="0"/>
            </w:pPr>
            <w:r>
              <w:t>Actual Time for the valve to reach the double up setpoint</w:t>
            </w:r>
          </w:p>
        </w:tc>
      </w:tr>
      <w:tr w:rsidR="00FD3C95" w:rsidTr="00033693">
        <w:tc>
          <w:tcPr>
            <w:cnfStyle w:val="001000000000" w:firstRow="0" w:lastRow="0" w:firstColumn="1" w:lastColumn="0" w:oddVBand="0" w:evenVBand="0" w:oddHBand="0" w:evenHBand="0" w:firstRowFirstColumn="0" w:firstRowLastColumn="0" w:lastRowFirstColumn="0" w:lastRowLastColumn="0"/>
            <w:tcW w:w="3072" w:type="dxa"/>
          </w:tcPr>
          <w:p w:rsidR="00FD3C95" w:rsidRDefault="00FD3C95" w:rsidP="00033693">
            <w:r w:rsidRPr="006F5E3E">
              <w:t>PST_COMPLETION_TIME</w:t>
            </w:r>
            <w:r>
              <w:t xml:space="preserve"> (</w:t>
            </w:r>
            <w:proofErr w:type="spellStart"/>
            <w:r w:rsidRPr="003571D0">
              <w:t>maxtime</w:t>
            </w:r>
            <w:proofErr w:type="spellEnd"/>
            <w:r>
              <w:t>)</w:t>
            </w:r>
          </w:p>
        </w:tc>
        <w:tc>
          <w:tcPr>
            <w:tcW w:w="1176"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proofErr w:type="spellStart"/>
            <w:r>
              <w:t>int</w:t>
            </w:r>
            <w:proofErr w:type="spellEnd"/>
            <w:r>
              <w:t xml:space="preserve"> [105ms]</w:t>
            </w:r>
          </w:p>
        </w:tc>
        <w:tc>
          <w:tcPr>
            <w:tcW w:w="1260" w:type="dxa"/>
          </w:tcPr>
          <w:p w:rsidR="00FD3C95" w:rsidRDefault="00FD3C95" w:rsidP="00033693">
            <w:pPr>
              <w:cnfStyle w:val="000000000000" w:firstRow="0" w:lastRow="0" w:firstColumn="0" w:lastColumn="0" w:oddVBand="0" w:evenVBand="0" w:oddHBand="0" w:evenHBand="0" w:firstRowFirstColumn="0" w:firstRowLastColumn="0" w:lastRowFirstColumn="0" w:lastRowLastColumn="0"/>
            </w:pPr>
            <w:r>
              <w:t>0</w:t>
            </w:r>
          </w:p>
        </w:tc>
        <w:tc>
          <w:tcPr>
            <w:tcW w:w="4680" w:type="dxa"/>
          </w:tcPr>
          <w:p w:rsidR="00FD3C95" w:rsidRDefault="00FD3C95" w:rsidP="00033693">
            <w:pPr>
              <w:keepNext/>
              <w:cnfStyle w:val="000000000000" w:firstRow="0" w:lastRow="0" w:firstColumn="0" w:lastColumn="0" w:oddVBand="0" w:evenVBand="0" w:oddHBand="0" w:evenHBand="0" w:firstRowFirstColumn="0" w:firstRowLastColumn="0" w:lastRowFirstColumn="0" w:lastRowLastColumn="0"/>
            </w:pPr>
            <w:r>
              <w:t>Actual time to complete the entire PST procedure</w:t>
            </w:r>
          </w:p>
          <w:p w:rsidR="00FD3C95" w:rsidRDefault="00FD3C95" w:rsidP="00033693">
            <w:pPr>
              <w:keepNext/>
              <w:cnfStyle w:val="000000000000" w:firstRow="0" w:lastRow="0" w:firstColumn="0" w:lastColumn="0" w:oddVBand="0" w:evenVBand="0" w:oddHBand="0" w:evenHBand="0" w:firstRowFirstColumn="0" w:firstRowLastColumn="0" w:lastRowFirstColumn="0" w:lastRowLastColumn="0"/>
            </w:pPr>
            <w:r>
              <w:t>????</w:t>
            </w:r>
          </w:p>
        </w:tc>
      </w:tr>
    </w:tbl>
    <w:p w:rsidR="00FD3C95" w:rsidRDefault="00FD3C95" w:rsidP="00FD3C95">
      <w:pPr>
        <w:pStyle w:val="Caption"/>
      </w:pPr>
      <w:bookmarkStart w:id="617" w:name="_Ref441584994"/>
      <w:bookmarkStart w:id="618" w:name="_Toc442789886"/>
      <w:r>
        <w:t xml:space="preserve">Table </w:t>
      </w:r>
      <w:r w:rsidR="009170B8">
        <w:fldChar w:fldCharType="begin"/>
      </w:r>
      <w:r w:rsidR="009170B8">
        <w:instrText xml:space="preserve"> SEQ Table \* ARABIC </w:instrText>
      </w:r>
      <w:r w:rsidR="009170B8">
        <w:fldChar w:fldCharType="separate"/>
      </w:r>
      <w:r w:rsidR="006D7F64">
        <w:rPr>
          <w:noProof/>
        </w:rPr>
        <w:t>7</w:t>
      </w:r>
      <w:r w:rsidR="009170B8">
        <w:rPr>
          <w:noProof/>
        </w:rPr>
        <w:fldChar w:fldCharType="end"/>
      </w:r>
      <w:r>
        <w:t>: Optional parameters presenting the Calculated Results in the Device</w:t>
      </w:r>
      <w:bookmarkEnd w:id="617"/>
      <w:bookmarkEnd w:id="618"/>
    </w:p>
    <w:p w:rsidR="00FD3C95" w:rsidRPr="00844607" w:rsidRDefault="00FD3C95" w:rsidP="00FD3C95">
      <w:r>
        <w:t>If the parameter is not part of the test (e.g. there is no double travel), the corresponding result shall be set to 0 in the beginning of the test.</w:t>
      </w:r>
    </w:p>
    <w:p w:rsidR="00FD3C95" w:rsidRDefault="00FD3C95" w:rsidP="00FD3C95">
      <w:pPr>
        <w:pStyle w:val="Heading1"/>
        <w:tabs>
          <w:tab w:val="left" w:pos="6750"/>
        </w:tabs>
      </w:pPr>
      <w:bookmarkStart w:id="619" w:name="_Toc445821466"/>
      <w:r>
        <w:t>How to run PST once it is started</w:t>
      </w:r>
      <w:bookmarkEnd w:id="619"/>
      <w:r>
        <w:tab/>
      </w:r>
    </w:p>
    <w:p w:rsidR="00FD3C95" w:rsidRDefault="00FD3C95" w:rsidP="00FD3C95">
      <w:r>
        <w:t>PST runs as a “process” in A</w:t>
      </w:r>
      <w:r w:rsidR="00DF0153">
        <w:t xml:space="preserve">PP. </w:t>
      </w:r>
    </w:p>
    <w:p w:rsidR="00301E5F" w:rsidRDefault="00301E5F" w:rsidP="00301E5F">
      <w:pPr>
        <w:pStyle w:val="Heading1"/>
      </w:pPr>
      <w:bookmarkStart w:id="620" w:name="_Toc445821467"/>
      <w:r>
        <w:t>How to start PST</w:t>
      </w:r>
      <w:bookmarkEnd w:id="620"/>
      <w:r>
        <w:t xml:space="preserve"> </w:t>
      </w:r>
    </w:p>
    <w:p w:rsidR="00DF0153" w:rsidRDefault="00DF0153" w:rsidP="00311033">
      <w:pPr>
        <w:pStyle w:val="Heading2"/>
      </w:pPr>
      <w:bookmarkStart w:id="621" w:name="_Toc445821468"/>
      <w:r>
        <w:t xml:space="preserve">Start from the PC </w:t>
      </w:r>
      <w:proofErr w:type="spellStart"/>
      <w:r>
        <w:t>Applicaiton</w:t>
      </w:r>
      <w:bookmarkEnd w:id="621"/>
      <w:proofErr w:type="spellEnd"/>
    </w:p>
    <w:p w:rsidR="00DF0153" w:rsidRDefault="00301E5F" w:rsidP="00301E5F">
      <w:r>
        <w:t xml:space="preserve">PST start conditions can be configured in several ways as described in </w:t>
      </w:r>
      <w:r w:rsidRPr="00311033">
        <w:rPr>
          <w:b/>
          <w:i/>
          <w:color w:val="1F497D" w:themeColor="text2"/>
          <w:u w:val="single"/>
        </w:rPr>
        <w:fldChar w:fldCharType="begin"/>
      </w:r>
      <w:r w:rsidRPr="00311033">
        <w:rPr>
          <w:b/>
          <w:i/>
          <w:color w:val="1F497D" w:themeColor="text2"/>
          <w:u w:val="single"/>
        </w:rPr>
        <w:instrText xml:space="preserve"> REF _Ref441587564 \h  \* MERGEFORMAT </w:instrText>
      </w:r>
      <w:r w:rsidRPr="00311033">
        <w:rPr>
          <w:b/>
          <w:i/>
          <w:color w:val="1F497D" w:themeColor="text2"/>
          <w:u w:val="single"/>
        </w:rPr>
      </w:r>
      <w:r w:rsidRPr="00311033">
        <w:rPr>
          <w:b/>
          <w:i/>
          <w:color w:val="1F497D" w:themeColor="text2"/>
          <w:u w:val="single"/>
        </w:rPr>
        <w:fldChar w:fldCharType="separate"/>
      </w:r>
      <w:r w:rsidR="00FD39A1" w:rsidRPr="00311033">
        <w:rPr>
          <w:b/>
          <w:i/>
          <w:color w:val="1F497D" w:themeColor="text2"/>
          <w:u w:val="single"/>
        </w:rPr>
        <w:t xml:space="preserve">Table </w:t>
      </w:r>
      <w:r w:rsidR="00FD39A1" w:rsidRPr="00311033">
        <w:rPr>
          <w:b/>
          <w:i/>
          <w:noProof/>
          <w:color w:val="1F497D" w:themeColor="text2"/>
          <w:u w:val="single"/>
        </w:rPr>
        <w:t>3</w:t>
      </w:r>
      <w:r w:rsidR="00FD39A1" w:rsidRPr="00311033">
        <w:rPr>
          <w:b/>
          <w:i/>
          <w:color w:val="1F497D" w:themeColor="text2"/>
          <w:u w:val="single"/>
        </w:rPr>
        <w:t>: Sta</w:t>
      </w:r>
      <w:r w:rsidR="00FD39A1" w:rsidRPr="00311033">
        <w:rPr>
          <w:b/>
          <w:i/>
          <w:color w:val="1F497D" w:themeColor="text2"/>
          <w:u w:val="single"/>
        </w:rPr>
        <w:t>r</w:t>
      </w:r>
      <w:r w:rsidR="00FD39A1" w:rsidRPr="00311033">
        <w:rPr>
          <w:b/>
          <w:i/>
          <w:color w:val="1F497D" w:themeColor="text2"/>
          <w:u w:val="single"/>
        </w:rPr>
        <w:t>ting of PST</w:t>
      </w:r>
      <w:r w:rsidRPr="00311033">
        <w:rPr>
          <w:b/>
          <w:i/>
          <w:color w:val="1F497D" w:themeColor="text2"/>
          <w:u w:val="single"/>
        </w:rPr>
        <w:fldChar w:fldCharType="end"/>
      </w:r>
      <w:r>
        <w:t xml:space="preserve">. Each condition can be individually enabled or disabled; in particular, all PST </w:t>
      </w:r>
      <w:r w:rsidR="00DF0153">
        <w:t xml:space="preserve">conditions </w:t>
      </w:r>
      <w:r>
        <w:t xml:space="preserve">can be disabled altogether. </w:t>
      </w:r>
    </w:p>
    <w:p w:rsidR="00301E5F" w:rsidRDefault="00DF0153" w:rsidP="00301E5F">
      <w:r>
        <w:lastRenderedPageBreak/>
        <w:t xml:space="preserve">Even if all conditions are disabled, the </w:t>
      </w:r>
      <w:r w:rsidR="00301E5F">
        <w:t>user shall always be able to start the PST manually by writing to OFFLINE_DIAGNOSTICS parameter.</w:t>
      </w:r>
    </w:p>
    <w:p w:rsidR="00301E5F" w:rsidRDefault="00301E5F" w:rsidP="00301E5F">
      <w:r>
        <w:t>For scheduled execution, the user should configure the PST_STARTING parameter</w:t>
      </w:r>
      <w:r w:rsidR="00DF0153">
        <w:t>. The user shall than start the PST execution by writing to OFFLINE DIAGNOSTICS parameter. The PST will start calculating the time since last execution and time till next execution only after the PST is completed (Successfully or not).</w:t>
      </w:r>
      <w:r>
        <w:br/>
        <w:t>The PST shall be started as any other process. In FF it will be by writing to parameter #68: OFFLINE_DIAGNOSTICS. There should be two codes for PST start:</w:t>
      </w:r>
    </w:p>
    <w:p w:rsidR="00301E5F" w:rsidRDefault="00301E5F" w:rsidP="00301E5F">
      <w:pPr>
        <w:pStyle w:val="ListParagraph"/>
        <w:numPr>
          <w:ilvl w:val="0"/>
          <w:numId w:val="5"/>
        </w:numPr>
      </w:pPr>
      <w:r>
        <w:t>Start PST one time</w:t>
      </w:r>
    </w:p>
    <w:p w:rsidR="00301E5F" w:rsidRDefault="00301E5F" w:rsidP="00301E5F">
      <w:pPr>
        <w:pStyle w:val="ListParagraph"/>
        <w:numPr>
          <w:ilvl w:val="0"/>
          <w:numId w:val="5"/>
        </w:numPr>
      </w:pPr>
      <w:r>
        <w:t xml:space="preserve">Start periodic </w:t>
      </w:r>
      <w:proofErr w:type="gramStart"/>
      <w:r>
        <w:t>PST</w:t>
      </w:r>
      <w:r w:rsidR="00DF0153">
        <w:t xml:space="preserve"> ???</w:t>
      </w:r>
      <w:proofErr w:type="gramEnd"/>
    </w:p>
    <w:p w:rsidR="00301E5F" w:rsidRDefault="00DF0153" w:rsidP="00311033">
      <w:pPr>
        <w:pStyle w:val="Heading2"/>
      </w:pPr>
      <w:bookmarkStart w:id="622" w:name="_Toc445821469"/>
      <w:r>
        <w:t>Start from the Local Display</w:t>
      </w:r>
      <w:bookmarkEnd w:id="622"/>
    </w:p>
    <w:p w:rsidR="00DF0153" w:rsidRDefault="00DF0153" w:rsidP="00301E5F">
      <w:r>
        <w:t xml:space="preserve">The PST can be started by the local display the same way other standard procedures can be started. </w:t>
      </w:r>
    </w:p>
    <w:p w:rsidR="00DF0153" w:rsidRDefault="00DF0153" w:rsidP="00301E5F">
      <w:r>
        <w:t>The PST must be enabled (</w:t>
      </w:r>
      <w:proofErr w:type="spellStart"/>
      <w:r>
        <w:t>PST_Trigger</w:t>
      </w:r>
      <w:proofErr w:type="spellEnd"/>
      <w:r>
        <w:t xml:space="preserve"> must have a value of 0x04) for the test to start.</w:t>
      </w:r>
    </w:p>
    <w:p w:rsidR="00DF0153" w:rsidRDefault="00DF0153" w:rsidP="00301E5F">
      <w:r>
        <w:t>The local display will not allow any configuration of the PST Parameters.</w:t>
      </w:r>
    </w:p>
    <w:p w:rsidR="00DF0153" w:rsidRDefault="00DF0153" w:rsidP="00301E5F">
      <w:r>
        <w:t>If the PST_Trigger&amp;0x04==0, the PST shall not start and an error (PST Not Allowed) will be shown on the display.</w:t>
      </w:r>
    </w:p>
    <w:p w:rsidR="00301E5F" w:rsidRDefault="00DF0153" w:rsidP="00301E5F">
      <w:r>
        <w:t xml:space="preserve">The PST shall be executed with the setting provided through the PC configuration. </w:t>
      </w:r>
    </w:p>
    <w:p w:rsidR="00DD2BEC" w:rsidRDefault="00DD2BEC" w:rsidP="00DD2BEC">
      <w:pPr>
        <w:pStyle w:val="Heading1"/>
      </w:pPr>
      <w:bookmarkStart w:id="623" w:name="_Toc445821470"/>
      <w:r>
        <w:t>How to compute and present the output</w:t>
      </w:r>
      <w:bookmarkEnd w:id="623"/>
    </w:p>
    <w:p w:rsidR="00DD2BEC" w:rsidRDefault="00DD2BEC" w:rsidP="00DD2BEC">
      <w:r>
        <w:t xml:space="preserve">PST </w:t>
      </w:r>
      <w:r w:rsidR="006A7AA8">
        <w:t xml:space="preserve">will </w:t>
      </w:r>
      <w:commentRangeStart w:id="624"/>
      <w:r w:rsidR="00301E5F">
        <w:t>collect</w:t>
      </w:r>
      <w:commentRangeEnd w:id="624"/>
      <w:r w:rsidR="00210521">
        <w:rPr>
          <w:rStyle w:val="CommentReference"/>
        </w:rPr>
        <w:commentReference w:id="624"/>
      </w:r>
      <w:r w:rsidR="00301E5F">
        <w:t>:</w:t>
      </w:r>
    </w:p>
    <w:p w:rsidR="006A7AA8" w:rsidRDefault="00DD2BEC" w:rsidP="00DD2BEC">
      <w:pPr>
        <w:pStyle w:val="ListParagraph"/>
        <w:numPr>
          <w:ilvl w:val="0"/>
          <w:numId w:val="1"/>
        </w:numPr>
      </w:pPr>
      <w:r>
        <w:t xml:space="preserve">Working </w:t>
      </w:r>
      <w:r w:rsidR="00301E5F">
        <w:t>Position (before de-characterization)</w:t>
      </w:r>
    </w:p>
    <w:p w:rsidR="00301E5F" w:rsidRDefault="00301E5F" w:rsidP="00DD2BEC">
      <w:pPr>
        <w:pStyle w:val="ListParagraph"/>
        <w:numPr>
          <w:ilvl w:val="0"/>
          <w:numId w:val="1"/>
        </w:numPr>
      </w:pPr>
      <w:r>
        <w:t>Working Setpoint (after characterization)</w:t>
      </w:r>
    </w:p>
    <w:p w:rsidR="00301E5F" w:rsidRDefault="00301E5F" w:rsidP="00DD2BEC">
      <w:pPr>
        <w:pStyle w:val="ListParagraph"/>
        <w:numPr>
          <w:ilvl w:val="0"/>
          <w:numId w:val="1"/>
        </w:numPr>
      </w:pPr>
      <w:r>
        <w:t>A</w:t>
      </w:r>
      <w:r w:rsidR="00DD2BEC">
        <w:t>ctuator pressure</w:t>
      </w:r>
      <w:r>
        <w:t xml:space="preserve"> </w:t>
      </w:r>
      <w:commentRangeStart w:id="625"/>
      <w:r>
        <w:t>A</w:t>
      </w:r>
      <w:commentRangeEnd w:id="625"/>
      <w:r w:rsidR="00210521">
        <w:rPr>
          <w:rStyle w:val="CommentReference"/>
        </w:rPr>
        <w:commentReference w:id="625"/>
      </w:r>
      <w:ins w:id="626" w:author="GE User" w:date="2016-03-15T15:59:00Z">
        <w:r w:rsidR="00B41E46">
          <w:t xml:space="preserve"> – B a.k.a. main pressure</w:t>
        </w:r>
      </w:ins>
    </w:p>
    <w:p w:rsidR="00DD2BEC" w:rsidRDefault="00301E5F" w:rsidP="00DD2BEC">
      <w:pPr>
        <w:pStyle w:val="ListParagraph"/>
        <w:numPr>
          <w:ilvl w:val="0"/>
          <w:numId w:val="1"/>
        </w:numPr>
      </w:pPr>
      <w:r>
        <w:t>Actuator pressure B</w:t>
      </w:r>
      <w:r w:rsidR="00DD2BEC">
        <w:t>.</w:t>
      </w:r>
    </w:p>
    <w:p w:rsidR="00301E5F" w:rsidRDefault="00301E5F" w:rsidP="00DD2BEC">
      <w:pPr>
        <w:pStyle w:val="ListParagraph"/>
        <w:numPr>
          <w:ilvl w:val="0"/>
          <w:numId w:val="1"/>
        </w:numPr>
      </w:pPr>
      <w:r>
        <w:t>IP Current</w:t>
      </w:r>
    </w:p>
    <w:p w:rsidR="00301E5F" w:rsidRDefault="00301E5F" w:rsidP="00DD2BEC">
      <w:pPr>
        <w:pStyle w:val="ListParagraph"/>
        <w:numPr>
          <w:ilvl w:val="0"/>
          <w:numId w:val="1"/>
        </w:numPr>
      </w:pPr>
      <w:r>
        <w:t>Pilot Pressure</w:t>
      </w:r>
    </w:p>
    <w:p w:rsidR="004119AD" w:rsidRDefault="004119AD" w:rsidP="007F0F87">
      <w:r>
        <w:t>It will provide some additional information:</w:t>
      </w:r>
    </w:p>
    <w:p w:rsidR="004119AD" w:rsidRDefault="004119AD" w:rsidP="007F0F87">
      <w:pPr>
        <w:pStyle w:val="ListParagraph"/>
        <w:numPr>
          <w:ilvl w:val="0"/>
          <w:numId w:val="3"/>
        </w:numPr>
      </w:pPr>
      <w:r>
        <w:t>Number of steps collected</w:t>
      </w:r>
    </w:p>
    <w:p w:rsidR="006A7AA8" w:rsidRDefault="00301E5F" w:rsidP="00311033">
      <w:r>
        <w:t xml:space="preserve">All data will be collected in </w:t>
      </w:r>
      <w:commentRangeStart w:id="627"/>
      <w:del w:id="628" w:author="GE User" w:date="2016-03-15T11:40:00Z">
        <w:r w:rsidR="006A7AA8" w:rsidDel="008E434B">
          <w:delText>105</w:delText>
        </w:r>
        <w:commentRangeEnd w:id="627"/>
        <w:r w:rsidR="00E62EF2" w:rsidDel="008E434B">
          <w:rPr>
            <w:rStyle w:val="CommentReference"/>
          </w:rPr>
          <w:commentReference w:id="627"/>
        </w:r>
        <w:r w:rsidR="006A7AA8" w:rsidDel="008E434B">
          <w:delText xml:space="preserve">ms </w:delText>
        </w:r>
      </w:del>
      <w:ins w:id="629" w:author="GE User" w:date="2016-03-15T11:40:00Z">
        <w:r w:rsidR="008E434B">
          <w:t xml:space="preserve">60ms </w:t>
        </w:r>
      </w:ins>
      <w:r>
        <w:t>intervals.</w:t>
      </w:r>
    </w:p>
    <w:p w:rsidR="006A7AA8" w:rsidRPr="006A7AA8" w:rsidRDefault="00301E5F">
      <w:pPr>
        <w:rPr>
          <w:lang w:val="bg-BG"/>
        </w:rPr>
      </w:pPr>
      <w:r>
        <w:t xml:space="preserve">The data will NOT be </w:t>
      </w:r>
      <w:commentRangeStart w:id="630"/>
      <w:r>
        <w:t>compressed</w:t>
      </w:r>
      <w:commentRangeEnd w:id="630"/>
      <w:r w:rsidR="00210521">
        <w:rPr>
          <w:rStyle w:val="CommentReference"/>
        </w:rPr>
        <w:commentReference w:id="630"/>
      </w:r>
      <w:r>
        <w:t>.</w:t>
      </w:r>
    </w:p>
    <w:p w:rsidR="00DD2BEC" w:rsidRDefault="004119AD" w:rsidP="004119AD">
      <w:r>
        <w:lastRenderedPageBreak/>
        <w:t>In order to preserve storage space the data shall be collected as a set of integers and not translated to Floats. The application processing the data should be able to convert the collected data to Floating Points.</w:t>
      </w:r>
    </w:p>
    <w:p w:rsidR="00DD2BEC" w:rsidRDefault="00DD2BEC" w:rsidP="00DD2BEC">
      <w:r>
        <w:t xml:space="preserve">At the end of PST, </w:t>
      </w:r>
      <w:r w:rsidR="00301E5F">
        <w:t xml:space="preserve">the collected data </w:t>
      </w:r>
      <w:r>
        <w:t>is stored in the diagnostic buffer</w:t>
      </w:r>
      <w:r w:rsidR="003C3017">
        <w:t xml:space="preserve">. </w:t>
      </w:r>
      <w:r w:rsidR="00844607">
        <w:t xml:space="preserve">Note that initially the calculations shall be done in the PC connected to the device. </w:t>
      </w:r>
      <w:r w:rsidR="003C3017">
        <w:t>Since PST may start automatically, this information is also stored in a log file and can be retrieved when needed.</w:t>
      </w:r>
    </w:p>
    <w:p w:rsidR="006821A6" w:rsidRDefault="004119AD" w:rsidP="00DD2BEC">
      <w:r>
        <w:t xml:space="preserve">The buffer will be overwritten when the collection of the new data is </w:t>
      </w:r>
      <w:del w:id="631" w:author="GE User" w:date="2016-03-15T16:00:00Z">
        <w:r w:rsidR="00301E5F" w:rsidDel="00B41E46">
          <w:delText>started</w:delText>
        </w:r>
      </w:del>
      <w:ins w:id="632" w:author="GE User" w:date="2016-03-15T16:00:00Z">
        <w:r w:rsidR="00B41E46">
          <w:t>finished</w:t>
        </w:r>
      </w:ins>
      <w:r>
        <w:t>.</w:t>
      </w:r>
    </w:p>
    <w:p w:rsidR="00F33D1F" w:rsidRDefault="00F33D1F" w:rsidP="00DD2BEC">
      <w:r>
        <w:t xml:space="preserve">A stored signature may be read </w:t>
      </w:r>
      <w:r w:rsidR="004119AD">
        <w:t xml:space="preserve">from the diagnostic buffer (in the case that the PST is started manually). If the PST is not started manually, the application shall </w:t>
      </w:r>
      <w:r>
        <w:t>load</w:t>
      </w:r>
      <w:r w:rsidR="004119AD">
        <w:t xml:space="preserve"> it</w:t>
      </w:r>
      <w:r>
        <w:t xml:space="preserve"> to the diagnostic buffer and read from there.</w:t>
      </w:r>
    </w:p>
    <w:p w:rsidR="00301E5F" w:rsidRDefault="00301E5F" w:rsidP="00DD2BEC"/>
    <w:p w:rsidR="00916A9F" w:rsidRDefault="00916A9F" w:rsidP="00916A9F">
      <w:pPr>
        <w:pStyle w:val="Heading2"/>
        <w:rPr>
          <w:ins w:id="633" w:author="GE User" w:date="2016-03-15T16:01:00Z"/>
        </w:rPr>
      </w:pPr>
      <w:bookmarkStart w:id="634" w:name="_Data_format"/>
      <w:bookmarkStart w:id="635" w:name="_Toc445821471"/>
      <w:bookmarkEnd w:id="634"/>
      <w:r>
        <w:t>Data format</w:t>
      </w:r>
      <w:bookmarkEnd w:id="635"/>
    </w:p>
    <w:p w:rsidR="00B41E46" w:rsidRPr="00B41E46" w:rsidRDefault="00B41E46" w:rsidP="00B41E46">
      <w:pPr>
        <w:pStyle w:val="Heading3"/>
        <w:rPr>
          <w:ins w:id="636" w:author="GE User" w:date="2016-03-14T17:57:00Z"/>
          <w:rPrChange w:id="637" w:author="GE User" w:date="2016-03-15T16:01:00Z">
            <w:rPr>
              <w:ins w:id="638" w:author="GE User" w:date="2016-03-14T17:57:00Z"/>
            </w:rPr>
          </w:rPrChange>
        </w:rPr>
        <w:pPrChange w:id="639" w:author="GE User" w:date="2016-03-15T16:01:00Z">
          <w:pPr>
            <w:pStyle w:val="Heading2"/>
          </w:pPr>
        </w:pPrChange>
      </w:pPr>
      <w:bookmarkStart w:id="640" w:name="_Toc445821472"/>
      <w:ins w:id="641" w:author="GE User" w:date="2016-03-15T16:01:00Z">
        <w:r>
          <w:t>Buffer header</w:t>
        </w:r>
      </w:ins>
      <w:bookmarkEnd w:id="640"/>
    </w:p>
    <w:p w:rsidR="009170B8" w:rsidRPr="009170B8" w:rsidRDefault="009170B8" w:rsidP="009170B8">
      <w:pPr>
        <w:rPr>
          <w:rPrChange w:id="642" w:author="GE User" w:date="2016-03-14T17:57:00Z">
            <w:rPr/>
          </w:rPrChange>
        </w:rPr>
        <w:pPrChange w:id="643" w:author="GE User" w:date="2016-03-14T17:57:00Z">
          <w:pPr>
            <w:pStyle w:val="Heading2"/>
          </w:pPr>
        </w:pPrChange>
      </w:pPr>
      <w:ins w:id="644" w:author="GE User" w:date="2016-03-14T17:59:00Z">
        <w:r>
          <w:t>Because</w:t>
        </w:r>
      </w:ins>
      <w:ins w:id="645" w:author="GE User" w:date="2016-03-14T17:58:00Z">
        <w:r>
          <w:t xml:space="preserve"> PST executes data collection, the format </w:t>
        </w:r>
      </w:ins>
      <w:ins w:id="646" w:author="GE User" w:date="2016-03-14T17:59:00Z">
        <w:r>
          <w:t xml:space="preserve">of data exactly follows the data collection format. However, the header has PST-specific data appended, as shown below. </w:t>
        </w:r>
      </w:ins>
    </w:p>
    <w:p w:rsidR="00916A9F" w:rsidRDefault="00916A9F" w:rsidP="00916A9F">
      <w:del w:id="647" w:author="GE User" w:date="2016-03-14T18:02:00Z">
        <w:r w:rsidDel="009170B8">
          <w:delText xml:space="preserve">Similarly to extended signature, the format of the output, both in the buffer and in a log file, is header followed by pairs. </w:delText>
        </w:r>
      </w:del>
      <w:r>
        <w:t xml:space="preserve">The </w:t>
      </w:r>
      <w:ins w:id="648" w:author="GE User" w:date="2016-03-14T18:33:00Z">
        <w:r w:rsidR="001C4176">
          <w:t xml:space="preserve">data collection </w:t>
        </w:r>
      </w:ins>
      <w:r>
        <w:t xml:space="preserve">header is formatted </w:t>
      </w:r>
      <w:r w:rsidR="004E460E">
        <w:t xml:space="preserve">in 16-bit words </w:t>
      </w:r>
      <w:r>
        <w:t>as follows:</w:t>
      </w:r>
    </w:p>
    <w:tbl>
      <w:tblPr>
        <w:tblStyle w:val="MediumGrid3-Accent5"/>
        <w:tblW w:w="0" w:type="auto"/>
        <w:tblLook w:val="04A0" w:firstRow="1" w:lastRow="0" w:firstColumn="1" w:lastColumn="0" w:noHBand="0" w:noVBand="1"/>
      </w:tblPr>
      <w:tblGrid>
        <w:gridCol w:w="1008"/>
        <w:gridCol w:w="4050"/>
        <w:gridCol w:w="4518"/>
      </w:tblGrid>
      <w:tr w:rsidR="004E460E" w:rsidTr="00311033">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008" w:type="dxa"/>
          </w:tcPr>
          <w:p w:rsidR="004E460E" w:rsidRDefault="004E460E" w:rsidP="00916A9F">
            <w:r>
              <w:t>Word #</w:t>
            </w:r>
          </w:p>
        </w:tc>
        <w:tc>
          <w:tcPr>
            <w:tcW w:w="4050" w:type="dxa"/>
          </w:tcPr>
          <w:p w:rsidR="004E460E" w:rsidRDefault="004E460E" w:rsidP="00916A9F">
            <w:pPr>
              <w:cnfStyle w:val="100000000000" w:firstRow="1" w:lastRow="0" w:firstColumn="0" w:lastColumn="0" w:oddVBand="0" w:evenVBand="0" w:oddHBand="0" w:evenHBand="0" w:firstRowFirstColumn="0" w:firstRowLastColumn="0" w:lastRowFirstColumn="0" w:lastRowLastColumn="0"/>
            </w:pPr>
            <w:r>
              <w:t>Content</w:t>
            </w:r>
          </w:p>
        </w:tc>
        <w:tc>
          <w:tcPr>
            <w:tcW w:w="4518" w:type="dxa"/>
          </w:tcPr>
          <w:p w:rsidR="004E460E" w:rsidRDefault="004E460E" w:rsidP="00916A9F">
            <w:pPr>
              <w:cnfStyle w:val="100000000000" w:firstRow="1" w:lastRow="0" w:firstColumn="0" w:lastColumn="0" w:oddVBand="0" w:evenVBand="0" w:oddHBand="0" w:evenHBand="0" w:firstRowFirstColumn="0" w:firstRowLastColumn="0" w:lastRowFirstColumn="0" w:lastRowLastColumn="0"/>
            </w:pPr>
            <w:r>
              <w:t>Value</w:t>
            </w:r>
          </w:p>
        </w:tc>
      </w:tr>
      <w:tr w:rsidR="00DF0153" w:rsidTr="00DF015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008" w:type="dxa"/>
          </w:tcPr>
          <w:p w:rsidR="00DF0153" w:rsidRDefault="00DF0153" w:rsidP="00916A9F">
            <w:r>
              <w:t>0</w:t>
            </w:r>
          </w:p>
        </w:tc>
        <w:tc>
          <w:tcPr>
            <w:tcW w:w="4050" w:type="dxa"/>
          </w:tcPr>
          <w:p w:rsidR="00DF0153" w:rsidRDefault="00DF0153" w:rsidP="00916A9F">
            <w:pPr>
              <w:cnfStyle w:val="000000100000" w:firstRow="0" w:lastRow="0" w:firstColumn="0" w:lastColumn="0" w:oddVBand="0" w:evenVBand="0" w:oddHBand="1" w:evenHBand="0" w:firstRowFirstColumn="0" w:firstRowLastColumn="0" w:lastRowFirstColumn="0" w:lastRowLastColumn="0"/>
            </w:pPr>
            <w:r>
              <w:t>Offset in the buffer</w:t>
            </w:r>
          </w:p>
        </w:tc>
        <w:tc>
          <w:tcPr>
            <w:tcW w:w="4518" w:type="dxa"/>
          </w:tcPr>
          <w:p w:rsidR="00DF0153" w:rsidRDefault="00DF0153" w:rsidP="00916A9F">
            <w:pPr>
              <w:cnfStyle w:val="000000100000" w:firstRow="0" w:lastRow="0" w:firstColumn="0" w:lastColumn="0" w:oddVBand="0" w:evenVBand="0" w:oddHBand="1" w:evenHBand="0" w:firstRowFirstColumn="0" w:firstRowLastColumn="0" w:lastRowFirstColumn="0" w:lastRowLastColumn="0"/>
            </w:pPr>
            <w:r>
              <w:t>App sets it to 0 to read the header</w:t>
            </w:r>
          </w:p>
          <w:p w:rsidR="00DF0153" w:rsidRDefault="00DF0153" w:rsidP="00916A9F">
            <w:pPr>
              <w:cnfStyle w:val="000000100000" w:firstRow="0" w:lastRow="0" w:firstColumn="0" w:lastColumn="0" w:oddVBand="0" w:evenVBand="0" w:oddHBand="1" w:evenHBand="0" w:firstRowFirstColumn="0" w:firstRowLastColumn="0" w:lastRowFirstColumn="0" w:lastRowLastColumn="0"/>
            </w:pPr>
            <w:r>
              <w:t>Reads the next buffer number</w:t>
            </w:r>
          </w:p>
        </w:tc>
      </w:tr>
      <w:tr w:rsidR="00DF0153" w:rsidTr="00DF0153">
        <w:trPr>
          <w:trHeight w:val="323"/>
        </w:trPr>
        <w:tc>
          <w:tcPr>
            <w:cnfStyle w:val="001000000000" w:firstRow="0" w:lastRow="0" w:firstColumn="1" w:lastColumn="0" w:oddVBand="0" w:evenVBand="0" w:oddHBand="0" w:evenHBand="0" w:firstRowFirstColumn="0" w:firstRowLastColumn="0" w:lastRowFirstColumn="0" w:lastRowLastColumn="0"/>
            <w:tcW w:w="1008" w:type="dxa"/>
          </w:tcPr>
          <w:p w:rsidR="00DF0153" w:rsidRDefault="00DF0153" w:rsidP="00916A9F">
            <w:r>
              <w:t>1</w:t>
            </w:r>
          </w:p>
        </w:tc>
        <w:tc>
          <w:tcPr>
            <w:tcW w:w="4050" w:type="dxa"/>
          </w:tcPr>
          <w:p w:rsidR="00DF0153" w:rsidRDefault="009170B8" w:rsidP="00916A9F">
            <w:pPr>
              <w:cnfStyle w:val="000000000000" w:firstRow="0" w:lastRow="0" w:firstColumn="0" w:lastColumn="0" w:oddVBand="0" w:evenVBand="0" w:oddHBand="0" w:evenHBand="0" w:firstRowFirstColumn="0" w:firstRowLastColumn="0" w:lastRowFirstColumn="0" w:lastRowLastColumn="0"/>
            </w:pPr>
            <w:ins w:id="649" w:author="GE User" w:date="2016-03-14T18:04:00Z">
              <w:r>
                <w:t>Test type (Data collection</w:t>
              </w:r>
            </w:ins>
            <w:ins w:id="650" w:author="GE User" w:date="2016-03-14T18:05:00Z">
              <w:r>
                <w:t>)</w:t>
              </w:r>
            </w:ins>
          </w:p>
        </w:tc>
        <w:tc>
          <w:tcPr>
            <w:tcW w:w="4518" w:type="dxa"/>
          </w:tcPr>
          <w:p w:rsidR="00DF0153" w:rsidRDefault="00CD779F" w:rsidP="00916A9F">
            <w:pPr>
              <w:cnfStyle w:val="000000000000" w:firstRow="0" w:lastRow="0" w:firstColumn="0" w:lastColumn="0" w:oddVBand="0" w:evenVBand="0" w:oddHBand="0" w:evenHBand="0" w:firstRowFirstColumn="0" w:firstRowLastColumn="0" w:lastRowFirstColumn="0" w:lastRowLastColumn="0"/>
            </w:pPr>
            <w:r>
              <w:t xml:space="preserve">Set to </w:t>
            </w:r>
            <w:ins w:id="651" w:author="GE User" w:date="2016-03-14T18:05:00Z">
              <w:r w:rsidR="009170B8" w:rsidRPr="009170B8">
                <w:t>0x5500</w:t>
              </w:r>
            </w:ins>
            <w:del w:id="652" w:author="GE User" w:date="2016-03-14T18:05:00Z">
              <w:r w:rsidDel="009170B8">
                <w:delText>0</w:delText>
              </w:r>
            </w:del>
          </w:p>
        </w:tc>
      </w:tr>
      <w:tr w:rsidR="004E460E"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E460E" w:rsidRDefault="00CD779F" w:rsidP="00916A9F">
            <w:r>
              <w:t>2</w:t>
            </w:r>
          </w:p>
        </w:tc>
        <w:tc>
          <w:tcPr>
            <w:tcW w:w="4050" w:type="dxa"/>
          </w:tcPr>
          <w:p w:rsidR="004E460E" w:rsidRDefault="004E460E" w:rsidP="00916A9F">
            <w:pPr>
              <w:cnfStyle w:val="000000100000" w:firstRow="0" w:lastRow="0" w:firstColumn="0" w:lastColumn="0" w:oddVBand="0" w:evenVBand="0" w:oddHBand="1" w:evenHBand="0" w:firstRowFirstColumn="0" w:firstRowLastColumn="0" w:lastRowFirstColumn="0" w:lastRowLastColumn="0"/>
            </w:pPr>
            <w:del w:id="653" w:author="GE User" w:date="2016-03-14T18:06:00Z">
              <w:r w:rsidDel="005561BE">
                <w:delText>Test type</w:delText>
              </w:r>
              <w:r w:rsidR="00CD779F" w:rsidDel="005561BE">
                <w:delText xml:space="preserve"> and version</w:delText>
              </w:r>
            </w:del>
            <w:ins w:id="654" w:author="GE User" w:date="2016-03-14T18:06:00Z">
              <w:r w:rsidR="005561BE">
                <w:t>Header version</w:t>
              </w:r>
            </w:ins>
          </w:p>
        </w:tc>
        <w:tc>
          <w:tcPr>
            <w:tcW w:w="4518" w:type="dxa"/>
          </w:tcPr>
          <w:p w:rsidR="004E460E" w:rsidRDefault="004E460E" w:rsidP="00916A9F">
            <w:pPr>
              <w:cnfStyle w:val="000000100000" w:firstRow="0" w:lastRow="0" w:firstColumn="0" w:lastColumn="0" w:oddVBand="0" w:evenVBand="0" w:oddHBand="1" w:evenHBand="0" w:firstRowFirstColumn="0" w:firstRowLastColumn="0" w:lastRowFirstColumn="0" w:lastRowLastColumn="0"/>
            </w:pPr>
            <w:del w:id="655" w:author="GE User" w:date="2016-03-14T18:06:00Z">
              <w:r w:rsidRPr="004E460E" w:rsidDel="005561BE">
                <w:delText>DIAG_PST</w:delText>
              </w:r>
              <w:r w:rsidDel="005561BE">
                <w:delText xml:space="preserve"> = </w:delText>
              </w:r>
              <w:r w:rsidR="00DF0153" w:rsidDel="005561BE">
                <w:delText>96 (0x60)</w:delText>
              </w:r>
              <w:r w:rsidR="00CD779F" w:rsidDel="005561BE">
                <w:delText xml:space="preserve"> version</w:delText>
              </w:r>
            </w:del>
            <w:ins w:id="656" w:author="GE User" w:date="2016-03-14T18:06:00Z">
              <w:r w:rsidR="005561BE">
                <w:t>Set to</w:t>
              </w:r>
            </w:ins>
            <w:r w:rsidR="00CD779F">
              <w:t xml:space="preserve"> = 0</w:t>
            </w:r>
            <w:ins w:id="657" w:author="GE User" w:date="2016-03-14T18:06:00Z">
              <w:r w:rsidR="005561BE">
                <w:t xml:space="preserve"> (currently; should be 1)</w:t>
              </w:r>
            </w:ins>
          </w:p>
        </w:tc>
      </w:tr>
      <w:tr w:rsidR="004E460E" w:rsidTr="00311033">
        <w:tc>
          <w:tcPr>
            <w:cnfStyle w:val="001000000000" w:firstRow="0" w:lastRow="0" w:firstColumn="1" w:lastColumn="0" w:oddVBand="0" w:evenVBand="0" w:oddHBand="0" w:evenHBand="0" w:firstRowFirstColumn="0" w:firstRowLastColumn="0" w:lastRowFirstColumn="0" w:lastRowLastColumn="0"/>
            <w:tcW w:w="1008" w:type="dxa"/>
          </w:tcPr>
          <w:p w:rsidR="004E460E" w:rsidRDefault="00CD779F" w:rsidP="00916A9F">
            <w:r>
              <w:t>3</w:t>
            </w:r>
          </w:p>
        </w:tc>
        <w:tc>
          <w:tcPr>
            <w:tcW w:w="4050" w:type="dxa"/>
          </w:tcPr>
          <w:p w:rsidR="004E460E" w:rsidRDefault="004E460E" w:rsidP="00916A9F">
            <w:pPr>
              <w:cnfStyle w:val="000000000000" w:firstRow="0" w:lastRow="0" w:firstColumn="0" w:lastColumn="0" w:oddVBand="0" w:evenVBand="0" w:oddHBand="0" w:evenHBand="0" w:firstRowFirstColumn="0" w:firstRowLastColumn="0" w:lastRowFirstColumn="0" w:lastRowLastColumn="0"/>
            </w:pPr>
            <w:r>
              <w:t>Header size</w:t>
            </w:r>
          </w:p>
        </w:tc>
        <w:tc>
          <w:tcPr>
            <w:tcW w:w="4518" w:type="dxa"/>
          </w:tcPr>
          <w:p w:rsidR="004E460E" w:rsidRDefault="004E460E" w:rsidP="00EC5BDA">
            <w:pPr>
              <w:cnfStyle w:val="000000000000" w:firstRow="0" w:lastRow="0" w:firstColumn="0" w:lastColumn="0" w:oddVBand="0" w:evenVBand="0" w:oddHBand="0" w:evenHBand="0" w:firstRowFirstColumn="0" w:firstRowLastColumn="0" w:lastRowFirstColumn="0" w:lastRowLastColumn="0"/>
            </w:pPr>
            <w:r w:rsidRPr="004E460E">
              <w:t>PST_HEADERSZ</w:t>
            </w:r>
            <w:r>
              <w:t xml:space="preserve"> = </w:t>
            </w:r>
            <w:commentRangeStart w:id="658"/>
            <w:r w:rsidR="00CD779F">
              <w:t>24</w:t>
            </w:r>
            <w:commentRangeEnd w:id="658"/>
            <w:r w:rsidR="006414E0">
              <w:rPr>
                <w:rStyle w:val="CommentReference"/>
              </w:rPr>
              <w:commentReference w:id="658"/>
            </w:r>
          </w:p>
        </w:tc>
      </w:tr>
      <w:tr w:rsidR="004E460E"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E460E" w:rsidRDefault="00CD779F" w:rsidP="00916A9F">
            <w:r>
              <w:t>4</w:t>
            </w:r>
          </w:p>
        </w:tc>
        <w:tc>
          <w:tcPr>
            <w:tcW w:w="4050" w:type="dxa"/>
          </w:tcPr>
          <w:p w:rsidR="004E460E" w:rsidRDefault="004E460E" w:rsidP="00916A9F">
            <w:pPr>
              <w:cnfStyle w:val="000000100000" w:firstRow="0" w:lastRow="0" w:firstColumn="0" w:lastColumn="0" w:oddVBand="0" w:evenVBand="0" w:oddHBand="1" w:evenHBand="0" w:firstRowFirstColumn="0" w:firstRowLastColumn="0" w:lastRowFirstColumn="0" w:lastRowLastColumn="0"/>
            </w:pPr>
            <w:r>
              <w:t>Number of samples</w:t>
            </w:r>
          </w:p>
        </w:tc>
        <w:tc>
          <w:tcPr>
            <w:tcW w:w="4518" w:type="dxa"/>
          </w:tcPr>
          <w:p w:rsidR="004E460E" w:rsidDel="005561BE" w:rsidRDefault="00844607" w:rsidP="005561BE">
            <w:pPr>
              <w:cnfStyle w:val="000000100000" w:firstRow="0" w:lastRow="0" w:firstColumn="0" w:lastColumn="0" w:oddVBand="0" w:evenVBand="0" w:oddHBand="1" w:evenHBand="0" w:firstRowFirstColumn="0" w:firstRowLastColumn="0" w:lastRowFirstColumn="0" w:lastRowLastColumn="0"/>
              <w:rPr>
                <w:del w:id="659" w:author="GE User" w:date="2016-03-14T18:08:00Z"/>
              </w:rPr>
              <w:pPrChange w:id="660" w:author="GE User" w:date="2016-03-14T18:08:00Z">
                <w:pPr>
                  <w:cnfStyle w:val="000000100000" w:firstRow="0" w:lastRow="0" w:firstColumn="0" w:lastColumn="0" w:oddVBand="0" w:evenVBand="0" w:oddHBand="1" w:evenHBand="0" w:firstRowFirstColumn="0" w:firstRowLastColumn="0" w:lastRowFirstColumn="0" w:lastRowLastColumn="0"/>
                </w:pPr>
              </w:pPrChange>
            </w:pPr>
            <w:r>
              <w:t>A</w:t>
            </w:r>
            <w:r w:rsidR="004E460E">
              <w:t>ctual</w:t>
            </w:r>
            <w:r w:rsidR="00CD779F">
              <w:t xml:space="preserve"> Number of samples. The number of samples will be in </w:t>
            </w:r>
            <w:del w:id="661" w:author="GE User" w:date="2016-03-14T18:08:00Z">
              <w:r w:rsidR="00CD779F" w:rsidDel="005561BE">
                <w:delText>Pairs of measurements. For each point of PST the number of samples shall be incremented by 3:</w:delText>
              </w:r>
            </w:del>
          </w:p>
          <w:p w:rsidR="00CD779F" w:rsidDel="005561BE" w:rsidRDefault="00CD779F" w:rsidP="005561BE">
            <w:pPr>
              <w:cnfStyle w:val="000000100000" w:firstRow="0" w:lastRow="0" w:firstColumn="0" w:lastColumn="0" w:oddVBand="0" w:evenVBand="0" w:oddHBand="1" w:evenHBand="0" w:firstRowFirstColumn="0" w:firstRowLastColumn="0" w:lastRowFirstColumn="0" w:lastRowLastColumn="0"/>
              <w:rPr>
                <w:del w:id="662" w:author="GE User" w:date="2016-03-14T18:08:00Z"/>
              </w:rPr>
              <w:pPrChange w:id="663" w:author="GE User" w:date="2016-03-14T18:08: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664" w:author="GE User" w:date="2016-03-14T18:08:00Z">
              <w:r w:rsidDel="005561BE">
                <w:delText xml:space="preserve">Pair 1:Working Position  and Setpoint </w:delText>
              </w:r>
            </w:del>
          </w:p>
          <w:p w:rsidR="00CD779F" w:rsidDel="005561BE" w:rsidRDefault="00CD779F" w:rsidP="005561BE">
            <w:pPr>
              <w:cnfStyle w:val="000000100000" w:firstRow="0" w:lastRow="0" w:firstColumn="0" w:lastColumn="0" w:oddVBand="0" w:evenVBand="0" w:oddHBand="1" w:evenHBand="0" w:firstRowFirstColumn="0" w:firstRowLastColumn="0" w:lastRowFirstColumn="0" w:lastRowLastColumn="0"/>
              <w:rPr>
                <w:del w:id="665" w:author="GE User" w:date="2016-03-14T18:08:00Z"/>
              </w:rPr>
              <w:pPrChange w:id="666" w:author="GE User" w:date="2016-03-14T18:08: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667" w:author="GE User" w:date="2016-03-14T18:08:00Z">
              <w:r w:rsidDel="005561BE">
                <w:delText>Pair 2: Actuator pressure A and B</w:delText>
              </w:r>
            </w:del>
          </w:p>
          <w:p w:rsidR="00CD779F" w:rsidRDefault="00CD779F" w:rsidP="005561BE">
            <w:pPr>
              <w:cnfStyle w:val="000000100000" w:firstRow="0" w:lastRow="0" w:firstColumn="0" w:lastColumn="0" w:oddVBand="0" w:evenVBand="0" w:oddHBand="1" w:evenHBand="0" w:firstRowFirstColumn="0" w:firstRowLastColumn="0" w:lastRowFirstColumn="0" w:lastRowLastColumn="0"/>
              <w:pPrChange w:id="668" w:author="GE User" w:date="2016-03-14T18:08:00Z">
                <w:pPr>
                  <w:pStyle w:val="ListParagraph"/>
                  <w:numPr>
                    <w:numId w:val="1"/>
                  </w:numPr>
                  <w:ind w:hanging="360"/>
                  <w:cnfStyle w:val="000000100000" w:firstRow="0" w:lastRow="0" w:firstColumn="0" w:lastColumn="0" w:oddVBand="0" w:evenVBand="0" w:oddHBand="1" w:evenHBand="0" w:firstRowFirstColumn="0" w:firstRowLastColumn="0" w:lastRowFirstColumn="0" w:lastRowLastColumn="0"/>
                </w:pPr>
              </w:pPrChange>
            </w:pPr>
            <w:del w:id="669" w:author="GE User" w:date="2016-03-14T18:08:00Z">
              <w:r w:rsidDel="005561BE">
                <w:delText>Pair 3: IP Current and Pilot Pressure</w:delText>
              </w:r>
            </w:del>
            <w:ins w:id="670" w:author="GE User" w:date="2016-03-14T18:08:00Z">
              <w:r w:rsidR="005561BE">
                <w:t>Frame size in collection</w:t>
              </w:r>
            </w:ins>
            <w:ins w:id="671" w:author="GE User" w:date="2016-03-14T18:09:00Z">
              <w:r w:rsidR="005561BE">
                <w:t>, which is the number of bits set in the collection pattern</w:t>
              </w:r>
            </w:ins>
          </w:p>
        </w:tc>
      </w:tr>
      <w:tr w:rsidR="00CD779F" w:rsidTr="00DF0153">
        <w:tc>
          <w:tcPr>
            <w:cnfStyle w:val="001000000000" w:firstRow="0" w:lastRow="0" w:firstColumn="1" w:lastColumn="0" w:oddVBand="0" w:evenVBand="0" w:oddHBand="0" w:evenHBand="0" w:firstRowFirstColumn="0" w:firstRowLastColumn="0" w:lastRowFirstColumn="0" w:lastRowLastColumn="0"/>
            <w:tcW w:w="1008" w:type="dxa"/>
          </w:tcPr>
          <w:p w:rsidR="00CD779F" w:rsidDel="00CD779F" w:rsidRDefault="00CD779F" w:rsidP="00916A9F">
            <w:r>
              <w:t>5</w:t>
            </w:r>
          </w:p>
        </w:tc>
        <w:tc>
          <w:tcPr>
            <w:tcW w:w="4050" w:type="dxa"/>
          </w:tcPr>
          <w:p w:rsidR="00CD779F" w:rsidRDefault="00CD779F" w:rsidP="005561BE">
            <w:pPr>
              <w:cnfStyle w:val="000000000000" w:firstRow="0" w:lastRow="0" w:firstColumn="0" w:lastColumn="0" w:oddVBand="0" w:evenVBand="0" w:oddHBand="0" w:evenHBand="0" w:firstRowFirstColumn="0" w:firstRowLastColumn="0" w:lastRowFirstColumn="0" w:lastRowLastColumn="0"/>
              <w:pPrChange w:id="672" w:author="GE User" w:date="2016-03-14T18:11:00Z">
                <w:pPr>
                  <w:cnfStyle w:val="000000000000" w:firstRow="0" w:lastRow="0" w:firstColumn="0" w:lastColumn="0" w:oddVBand="0" w:evenVBand="0" w:oddHBand="0" w:evenHBand="0" w:firstRowFirstColumn="0" w:firstRowLastColumn="0" w:lastRowFirstColumn="0" w:lastRowLastColumn="0"/>
                </w:pPr>
              </w:pPrChange>
            </w:pPr>
            <w:del w:id="673" w:author="GE User" w:date="2016-03-14T18:11:00Z">
              <w:r w:rsidDel="005561BE">
                <w:delText>Diagnostic Mask</w:delText>
              </w:r>
            </w:del>
            <w:ins w:id="674" w:author="GE User" w:date="2016-03-14T18:11:00Z">
              <w:r w:rsidR="005561BE">
                <w:t>Collection pattern (from PST configuration</w:t>
              </w:r>
            </w:ins>
            <w:ins w:id="675" w:author="GE User" w:date="2016-03-14T18:12:00Z">
              <w:r w:rsidR="005561BE">
                <w:t>)</w:t>
              </w:r>
            </w:ins>
          </w:p>
        </w:tc>
        <w:tc>
          <w:tcPr>
            <w:tcW w:w="4518" w:type="dxa"/>
          </w:tcPr>
          <w:p w:rsidR="00CD779F" w:rsidRDefault="005561BE" w:rsidP="005561BE">
            <w:pPr>
              <w:cnfStyle w:val="000000000000" w:firstRow="0" w:lastRow="0" w:firstColumn="0" w:lastColumn="0" w:oddVBand="0" w:evenVBand="0" w:oddHBand="0" w:evenHBand="0" w:firstRowFirstColumn="0" w:firstRowLastColumn="0" w:lastRowFirstColumn="0" w:lastRowLastColumn="0"/>
              <w:pPrChange w:id="676" w:author="GE User" w:date="2016-03-14T18:12:00Z">
                <w:pPr>
                  <w:cnfStyle w:val="000000000000" w:firstRow="0" w:lastRow="0" w:firstColumn="0" w:lastColumn="0" w:oddVBand="0" w:evenVBand="0" w:oddHBand="0" w:evenHBand="0" w:firstRowFirstColumn="0" w:firstRowLastColumn="0" w:lastRowFirstColumn="0" w:lastRowLastColumn="0"/>
                </w:pPr>
              </w:pPrChange>
            </w:pPr>
            <w:ins w:id="677" w:author="GE User" w:date="2016-03-14T18:12:00Z">
              <w:r>
                <w:t xml:space="preserve">E.g. </w:t>
              </w:r>
            </w:ins>
            <w:r w:rsidR="00CD779F">
              <w:t>0x</w:t>
            </w:r>
            <w:ins w:id="678" w:author="GE User" w:date="2016-03-14T18:56:00Z">
              <w:r w:rsidR="00DF7F06">
                <w:t>0</w:t>
              </w:r>
            </w:ins>
            <w:r w:rsidR="00CD779F">
              <w:t>0</w:t>
            </w:r>
            <w:ins w:id="679" w:author="GE User" w:date="2016-03-14T18:12:00Z">
              <w:r>
                <w:t>7</w:t>
              </w:r>
            </w:ins>
            <w:del w:id="680" w:author="GE User" w:date="2016-03-14T18:12:00Z">
              <w:r w:rsidR="00CD779F" w:rsidDel="005561BE">
                <w:delText>3</w:delText>
              </w:r>
            </w:del>
            <w:r w:rsidR="00CD779F">
              <w:t xml:space="preserve">F </w:t>
            </w:r>
            <w:del w:id="681" w:author="GE User" w:date="2016-03-14T18:12:00Z">
              <w:r w:rsidR="00CD779F" w:rsidDel="005561BE">
                <w:delText>– indicating the collected pairs ???</w:delText>
              </w:r>
            </w:del>
            <w:ins w:id="682" w:author="GE User" w:date="2016-03-14T18:12:00Z">
              <w:r>
                <w:t>means all 7 variables per frame are collected</w:t>
              </w:r>
            </w:ins>
            <w:ins w:id="683" w:author="GE User" w:date="2016-03-14T18:55:00Z">
              <w:r w:rsidR="00DF7F06">
                <w:t xml:space="preserve">. Note that in configuration bit numbers are reversed, </w:t>
              </w:r>
            </w:ins>
            <w:ins w:id="684" w:author="GE User" w:date="2016-03-14T18:56:00Z">
              <w:r w:rsidR="00DF7F06">
                <w:t>so 0x007F will look like 0xFE00</w:t>
              </w:r>
            </w:ins>
          </w:p>
        </w:tc>
      </w:tr>
      <w:tr w:rsidR="00CD779F" w:rsidTr="00DF01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CD779F" w:rsidRDefault="00CD779F" w:rsidP="00916A9F">
            <w:r>
              <w:t>6</w:t>
            </w:r>
          </w:p>
        </w:tc>
        <w:tc>
          <w:tcPr>
            <w:tcW w:w="4050" w:type="dxa"/>
          </w:tcPr>
          <w:p w:rsidR="00CD779F" w:rsidRDefault="00CD779F" w:rsidP="00916A9F">
            <w:pPr>
              <w:cnfStyle w:val="000000100000" w:firstRow="0" w:lastRow="0" w:firstColumn="0" w:lastColumn="0" w:oddVBand="0" w:evenVBand="0" w:oddHBand="1" w:evenHBand="0" w:firstRowFirstColumn="0" w:firstRowLastColumn="0" w:lastRowFirstColumn="0" w:lastRowLastColumn="0"/>
            </w:pPr>
            <w:r>
              <w:t>Sampling interval</w:t>
            </w:r>
          </w:p>
        </w:tc>
        <w:tc>
          <w:tcPr>
            <w:tcW w:w="4518" w:type="dxa"/>
          </w:tcPr>
          <w:p w:rsidR="00CD779F" w:rsidRDefault="00CD779F" w:rsidP="005561BE">
            <w:pPr>
              <w:cnfStyle w:val="000000100000" w:firstRow="0" w:lastRow="0" w:firstColumn="0" w:lastColumn="0" w:oddVBand="0" w:evenVBand="0" w:oddHBand="1" w:evenHBand="0" w:firstRowFirstColumn="0" w:firstRowLastColumn="0" w:lastRowFirstColumn="0" w:lastRowLastColumn="0"/>
              <w:pPrChange w:id="685" w:author="GE User" w:date="2016-03-14T18:15:00Z">
                <w:pPr>
                  <w:cnfStyle w:val="000000100000" w:firstRow="0" w:lastRow="0" w:firstColumn="0" w:lastColumn="0" w:oddVBand="0" w:evenVBand="0" w:oddHBand="1" w:evenHBand="0" w:firstRowFirstColumn="0" w:firstRowLastColumn="0" w:lastRowFirstColumn="0" w:lastRowLastColumn="0"/>
                </w:pPr>
              </w:pPrChange>
            </w:pPr>
            <w:del w:id="686" w:author="GE User" w:date="2016-03-14T18:14:00Z">
              <w:r w:rsidDel="005561BE">
                <w:delText xml:space="preserve">Fixed to </w:delText>
              </w:r>
              <w:commentRangeStart w:id="687"/>
              <w:r w:rsidDel="005561BE">
                <w:delText xml:space="preserve">21 (105 </w:delText>
              </w:r>
              <w:commentRangeEnd w:id="687"/>
              <w:r w:rsidR="006414E0" w:rsidDel="005561BE">
                <w:rPr>
                  <w:rStyle w:val="CommentReference"/>
                </w:rPr>
                <w:commentReference w:id="687"/>
              </w:r>
              <w:r w:rsidDel="005561BE">
                <w:delText>mSec)</w:delText>
              </w:r>
            </w:del>
            <w:ins w:id="688" w:author="GE User" w:date="2016-03-14T18:14:00Z">
              <w:r w:rsidR="005561BE">
                <w:t xml:space="preserve">In 5-ms samples. Expected </w:t>
              </w:r>
            </w:ins>
            <w:ins w:id="689" w:author="GE User" w:date="2016-03-14T18:15:00Z">
              <w:r w:rsidR="005561BE">
                <w:t>is</w:t>
              </w:r>
            </w:ins>
            <w:ins w:id="690" w:author="GE User" w:date="2016-03-14T18:14:00Z">
              <w:r w:rsidR="005561BE">
                <w:t xml:space="preserve"> 12 </w:t>
              </w:r>
            </w:ins>
          </w:p>
        </w:tc>
      </w:tr>
    </w:tbl>
    <w:p w:rsidR="00CD779F" w:rsidDel="001C4176" w:rsidRDefault="00CD779F" w:rsidP="00916A9F">
      <w:pPr>
        <w:tabs>
          <w:tab w:val="left" w:pos="1008"/>
          <w:tab w:val="left" w:pos="5058"/>
        </w:tabs>
        <w:rPr>
          <w:del w:id="691" w:author="GE User" w:date="2016-03-14T18:28:00Z"/>
        </w:rPr>
      </w:pPr>
      <w:del w:id="692" w:author="GE User" w:date="2016-03-14T18:28:00Z">
        <w:r w:rsidDel="001C4176">
          <w:delText>The following information is optional for the implementation</w:delText>
        </w:r>
      </w:del>
    </w:p>
    <w:tbl>
      <w:tblPr>
        <w:tblStyle w:val="MediumGrid3-Accent5"/>
        <w:tblW w:w="0" w:type="auto"/>
        <w:tblLook w:val="04A0" w:firstRow="1" w:lastRow="0" w:firstColumn="1" w:lastColumn="0" w:noHBand="0" w:noVBand="1"/>
      </w:tblPr>
      <w:tblGrid>
        <w:gridCol w:w="1008"/>
        <w:gridCol w:w="4050"/>
        <w:gridCol w:w="4518"/>
      </w:tblGrid>
      <w:tr w:rsidR="004E460E" w:rsidDel="001C4176" w:rsidTr="003110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E460E" w:rsidDel="001C4176" w:rsidRDefault="00CD779F" w:rsidP="00916A9F">
            <w:pPr>
              <w:rPr>
                <w:moveFrom w:id="693" w:author="GE User" w:date="2016-03-14T18:45:00Z"/>
              </w:rPr>
            </w:pPr>
            <w:moveFromRangeStart w:id="694" w:author="GE User" w:date="2016-03-14T18:45:00Z" w:name="move445743420"/>
            <w:moveFrom w:id="695" w:author="GE User" w:date="2016-03-14T18:45:00Z">
              <w:r w:rsidDel="001C4176">
                <w:t>7</w:t>
              </w:r>
            </w:moveFrom>
          </w:p>
        </w:tc>
        <w:tc>
          <w:tcPr>
            <w:tcW w:w="4050" w:type="dxa"/>
          </w:tcPr>
          <w:p w:rsidR="004E460E" w:rsidDel="001C4176" w:rsidRDefault="004E460E" w:rsidP="00916A9F">
            <w:pPr>
              <w:cnfStyle w:val="100000000000" w:firstRow="1" w:lastRow="0" w:firstColumn="0" w:lastColumn="0" w:oddVBand="0" w:evenVBand="0" w:oddHBand="0" w:evenHBand="0" w:firstRowFirstColumn="0" w:firstRowLastColumn="0" w:lastRowFirstColumn="0" w:lastRowLastColumn="0"/>
              <w:rPr>
                <w:moveFrom w:id="696" w:author="GE User" w:date="2016-03-14T18:45:00Z"/>
              </w:rPr>
            </w:pPr>
            <w:moveFrom w:id="697" w:author="GE User" w:date="2016-03-14T18:45:00Z">
              <w:r w:rsidRPr="004E460E" w:rsidDel="001C4176">
                <w:t>Start</w:t>
              </w:r>
              <w:r w:rsidDel="001C4176">
                <w:t xml:space="preserve"> </w:t>
              </w:r>
              <w:r w:rsidRPr="004E460E" w:rsidDel="001C4176">
                <w:t>Position</w:t>
              </w:r>
              <w:r w:rsidDel="001C4176">
                <w:t>, %</w:t>
              </w:r>
            </w:moveFrom>
          </w:p>
        </w:tc>
        <w:tc>
          <w:tcPr>
            <w:tcW w:w="4518" w:type="dxa"/>
          </w:tcPr>
          <w:p w:rsidR="004E460E" w:rsidDel="001C4176" w:rsidRDefault="004E460E" w:rsidP="00916A9F">
            <w:pPr>
              <w:cnfStyle w:val="100000000000" w:firstRow="1" w:lastRow="0" w:firstColumn="0" w:lastColumn="0" w:oddVBand="0" w:evenVBand="0" w:oddHBand="0" w:evenHBand="0" w:firstRowFirstColumn="0" w:firstRowLastColumn="0" w:lastRowFirstColumn="0" w:lastRowLastColumn="0"/>
              <w:rPr>
                <w:moveFrom w:id="698" w:author="GE User" w:date="2016-03-14T18:45:00Z"/>
              </w:rPr>
            </w:pPr>
            <w:moveFrom w:id="699" w:author="GE User" w:date="2016-03-14T18:45:00Z">
              <w:r w:rsidDel="001C4176">
                <w:t>Actual measured</w:t>
              </w:r>
            </w:moveFrom>
          </w:p>
        </w:tc>
      </w:tr>
      <w:moveFromRangeEnd w:id="694"/>
      <w:tr w:rsidR="005561BE" w:rsidTr="00311033">
        <w:trPr>
          <w:cnfStyle w:val="000000100000" w:firstRow="0" w:lastRow="0" w:firstColumn="0" w:lastColumn="0" w:oddVBand="0" w:evenVBand="0" w:oddHBand="1" w:evenHBand="0" w:firstRowFirstColumn="0" w:firstRowLastColumn="0" w:lastRowFirstColumn="0" w:lastRowLastColumn="0"/>
          <w:ins w:id="700" w:author="GE User" w:date="2016-03-14T18:15:00Z"/>
        </w:trPr>
        <w:tc>
          <w:tcPr>
            <w:cnfStyle w:val="001000000000" w:firstRow="0" w:lastRow="0" w:firstColumn="1" w:lastColumn="0" w:oddVBand="0" w:evenVBand="0" w:oddHBand="0" w:evenHBand="0" w:firstRowFirstColumn="0" w:firstRowLastColumn="0" w:lastRowFirstColumn="0" w:lastRowLastColumn="0"/>
            <w:tcW w:w="1008" w:type="dxa"/>
          </w:tcPr>
          <w:p w:rsidR="005561BE" w:rsidRDefault="00653554" w:rsidP="00916A9F">
            <w:pPr>
              <w:rPr>
                <w:ins w:id="701" w:author="GE User" w:date="2016-03-14T18:15:00Z"/>
              </w:rPr>
            </w:pPr>
            <w:ins w:id="702" w:author="GE User" w:date="2016-03-14T18:16:00Z">
              <w:r>
                <w:t>7</w:t>
              </w:r>
            </w:ins>
          </w:p>
        </w:tc>
        <w:tc>
          <w:tcPr>
            <w:tcW w:w="4050" w:type="dxa"/>
          </w:tcPr>
          <w:p w:rsidR="005561BE" w:rsidRPr="004E460E" w:rsidRDefault="00653554" w:rsidP="00916A9F">
            <w:pPr>
              <w:cnfStyle w:val="000000100000" w:firstRow="0" w:lastRow="0" w:firstColumn="0" w:lastColumn="0" w:oddVBand="0" w:evenVBand="0" w:oddHBand="1" w:evenHBand="0" w:firstRowFirstColumn="0" w:firstRowLastColumn="0" w:lastRowFirstColumn="0" w:lastRowLastColumn="0"/>
              <w:rPr>
                <w:ins w:id="703" w:author="GE User" w:date="2016-03-14T18:15:00Z"/>
              </w:rPr>
            </w:pPr>
            <w:proofErr w:type="spellStart"/>
            <w:ins w:id="704" w:author="GE User" w:date="2016-03-14T18:16:00Z">
              <w:r>
                <w:t>Presamples</w:t>
              </w:r>
            </w:ins>
            <w:proofErr w:type="spellEnd"/>
          </w:p>
        </w:tc>
        <w:tc>
          <w:tcPr>
            <w:tcW w:w="4518" w:type="dxa"/>
          </w:tcPr>
          <w:p w:rsidR="005561BE" w:rsidRDefault="00653554" w:rsidP="00653554">
            <w:pPr>
              <w:cnfStyle w:val="000000100000" w:firstRow="0" w:lastRow="0" w:firstColumn="0" w:lastColumn="0" w:oddVBand="0" w:evenVBand="0" w:oddHBand="1" w:evenHBand="0" w:firstRowFirstColumn="0" w:firstRowLastColumn="0" w:lastRowFirstColumn="0" w:lastRowLastColumn="0"/>
              <w:rPr>
                <w:ins w:id="705" w:author="GE User" w:date="2016-03-14T18:15:00Z"/>
              </w:rPr>
              <w:pPrChange w:id="706" w:author="GE User" w:date="2016-03-14T18:17:00Z">
                <w:pPr>
                  <w:cnfStyle w:val="000000100000" w:firstRow="0" w:lastRow="0" w:firstColumn="0" w:lastColumn="0" w:oddVBand="0" w:evenVBand="0" w:oddHBand="1" w:evenHBand="0" w:firstRowFirstColumn="0" w:firstRowLastColumn="0" w:lastRowFirstColumn="0" w:lastRowLastColumn="0"/>
                </w:pPr>
              </w:pPrChange>
            </w:pPr>
            <w:ins w:id="707" w:author="GE User" w:date="2016-03-14T18:17:00Z">
              <w:r>
                <w:t>Number of pre-trigger frames collected. Expected =0 for PST</w:t>
              </w:r>
            </w:ins>
          </w:p>
        </w:tc>
      </w:tr>
      <w:tr w:rsidR="00653554" w:rsidTr="00311033">
        <w:trPr>
          <w:ins w:id="708" w:author="GE User" w:date="2016-03-14T18:18:00Z"/>
        </w:trPr>
        <w:tc>
          <w:tcPr>
            <w:cnfStyle w:val="001000000000" w:firstRow="0" w:lastRow="0" w:firstColumn="1" w:lastColumn="0" w:oddVBand="0" w:evenVBand="0" w:oddHBand="0" w:evenHBand="0" w:firstRowFirstColumn="0" w:firstRowLastColumn="0" w:lastRowFirstColumn="0" w:lastRowLastColumn="0"/>
            <w:tcW w:w="1008" w:type="dxa"/>
          </w:tcPr>
          <w:p w:rsidR="00653554" w:rsidRDefault="00653554" w:rsidP="00916A9F">
            <w:pPr>
              <w:rPr>
                <w:ins w:id="709" w:author="GE User" w:date="2016-03-14T18:18:00Z"/>
              </w:rPr>
            </w:pPr>
            <w:ins w:id="710" w:author="GE User" w:date="2016-03-14T18:18:00Z">
              <w:r>
                <w:t>8</w:t>
              </w:r>
            </w:ins>
          </w:p>
        </w:tc>
        <w:tc>
          <w:tcPr>
            <w:tcW w:w="4050" w:type="dxa"/>
          </w:tcPr>
          <w:p w:rsidR="00653554" w:rsidRDefault="00653554" w:rsidP="00916A9F">
            <w:pPr>
              <w:cnfStyle w:val="000000000000" w:firstRow="0" w:lastRow="0" w:firstColumn="0" w:lastColumn="0" w:oddVBand="0" w:evenVBand="0" w:oddHBand="0" w:evenHBand="0" w:firstRowFirstColumn="0" w:firstRowLastColumn="0" w:lastRowFirstColumn="0" w:lastRowLastColumn="0"/>
              <w:rPr>
                <w:ins w:id="711" w:author="GE User" w:date="2016-03-14T18:18:00Z"/>
              </w:rPr>
            </w:pPr>
            <w:ins w:id="712" w:author="GE User" w:date="2016-03-14T18:18:00Z">
              <w:r>
                <w:t>Process Id which started data collection</w:t>
              </w:r>
            </w:ins>
          </w:p>
        </w:tc>
        <w:tc>
          <w:tcPr>
            <w:tcW w:w="4518" w:type="dxa"/>
          </w:tcPr>
          <w:p w:rsidR="00653554" w:rsidRDefault="00653554" w:rsidP="00653554">
            <w:pPr>
              <w:cnfStyle w:val="000000000000" w:firstRow="0" w:lastRow="0" w:firstColumn="0" w:lastColumn="0" w:oddVBand="0" w:evenVBand="0" w:oddHBand="0" w:evenHBand="0" w:firstRowFirstColumn="0" w:firstRowLastColumn="0" w:lastRowFirstColumn="0" w:lastRowLastColumn="0"/>
              <w:rPr>
                <w:ins w:id="713" w:author="GE User" w:date="2016-03-14T18:18:00Z"/>
              </w:rPr>
            </w:pPr>
            <w:ins w:id="714" w:author="GE User" w:date="2016-03-14T18:25:00Z">
              <w:r>
                <w:t>For PST, =16</w:t>
              </w:r>
            </w:ins>
          </w:p>
        </w:tc>
      </w:tr>
    </w:tbl>
    <w:p w:rsidR="001C4176" w:rsidRDefault="001C4176">
      <w:pPr>
        <w:rPr>
          <w:ins w:id="715" w:author="GE User" w:date="2016-03-14T18:33:00Z"/>
        </w:rPr>
      </w:pPr>
    </w:p>
    <w:p w:rsidR="001C4176" w:rsidRDefault="001C4176">
      <w:pPr>
        <w:rPr>
          <w:ins w:id="716" w:author="GE User" w:date="2016-03-14T18:32:00Z"/>
        </w:rPr>
      </w:pPr>
      <w:ins w:id="717" w:author="GE User" w:date="2016-03-14T18:33:00Z">
        <w:r>
          <w:t xml:space="preserve">PST’s extension of the header </w:t>
        </w:r>
      </w:ins>
    </w:p>
    <w:tbl>
      <w:tblPr>
        <w:tblStyle w:val="MediumGrid3-Accent5"/>
        <w:tblW w:w="0" w:type="auto"/>
        <w:tblLook w:val="04A0" w:firstRow="1" w:lastRow="0" w:firstColumn="1" w:lastColumn="0" w:noHBand="0" w:noVBand="1"/>
      </w:tblPr>
      <w:tblGrid>
        <w:gridCol w:w="1008"/>
        <w:gridCol w:w="4050"/>
        <w:gridCol w:w="4518"/>
      </w:tblGrid>
      <w:tr w:rsidR="004E460E" w:rsidDel="00C460C0" w:rsidTr="00311033">
        <w:trPr>
          <w:cnfStyle w:val="100000000000" w:firstRow="1" w:lastRow="0" w:firstColumn="0" w:lastColumn="0" w:oddVBand="0" w:evenVBand="0" w:oddHBand="0" w:evenHBand="0" w:firstRowFirstColumn="0" w:firstRowLastColumn="0" w:lastRowFirstColumn="0" w:lastRowLastColumn="0"/>
          <w:del w:id="718" w:author="GE User" w:date="2016-03-14T18:37:00Z"/>
        </w:trPr>
        <w:tc>
          <w:tcPr>
            <w:cnfStyle w:val="001000000000" w:firstRow="0" w:lastRow="0" w:firstColumn="1" w:lastColumn="0" w:oddVBand="0" w:evenVBand="0" w:oddHBand="0" w:evenHBand="0" w:firstRowFirstColumn="0" w:firstRowLastColumn="0" w:lastRowFirstColumn="0" w:lastRowLastColumn="0"/>
            <w:tcW w:w="1008" w:type="dxa"/>
          </w:tcPr>
          <w:p w:rsidR="004E460E" w:rsidDel="00C460C0" w:rsidRDefault="00CD779F" w:rsidP="00916A9F">
            <w:pPr>
              <w:rPr>
                <w:del w:id="719" w:author="GE User" w:date="2016-03-14T18:37:00Z"/>
              </w:rPr>
            </w:pPr>
            <w:del w:id="720" w:author="GE User" w:date="2016-03-14T18:25:00Z">
              <w:r w:rsidDel="001C4176">
                <w:delText>8</w:delText>
              </w:r>
            </w:del>
          </w:p>
        </w:tc>
        <w:tc>
          <w:tcPr>
            <w:tcW w:w="4050" w:type="dxa"/>
          </w:tcPr>
          <w:p w:rsidR="004E460E" w:rsidDel="00C460C0" w:rsidRDefault="004E460E" w:rsidP="00916A9F">
            <w:pPr>
              <w:cnfStyle w:val="100000000000" w:firstRow="1" w:lastRow="0" w:firstColumn="0" w:lastColumn="0" w:oddVBand="0" w:evenVBand="0" w:oddHBand="0" w:evenHBand="0" w:firstRowFirstColumn="0" w:firstRowLastColumn="0" w:lastRowFirstColumn="0" w:lastRowLastColumn="0"/>
              <w:rPr>
                <w:del w:id="721" w:author="GE User" w:date="2016-03-14T18:37:00Z"/>
              </w:rPr>
            </w:pPr>
            <w:del w:id="722" w:author="GE User" w:date="2016-03-14T18:37:00Z">
              <w:r w:rsidRPr="004E460E" w:rsidDel="00C460C0">
                <w:delText>End</w:delText>
              </w:r>
              <w:r w:rsidDel="00C460C0">
                <w:delText xml:space="preserve"> </w:delText>
              </w:r>
              <w:r w:rsidRPr="004E460E" w:rsidDel="00C460C0">
                <w:delText>Position</w:delText>
              </w:r>
              <w:r w:rsidDel="00C460C0">
                <w:delText>, %</w:delText>
              </w:r>
            </w:del>
          </w:p>
        </w:tc>
        <w:tc>
          <w:tcPr>
            <w:tcW w:w="4518" w:type="dxa"/>
          </w:tcPr>
          <w:p w:rsidR="004E460E" w:rsidDel="00C460C0" w:rsidRDefault="004E460E" w:rsidP="00916A9F">
            <w:pPr>
              <w:cnfStyle w:val="100000000000" w:firstRow="1" w:lastRow="0" w:firstColumn="0" w:lastColumn="0" w:oddVBand="0" w:evenVBand="0" w:oddHBand="0" w:evenHBand="0" w:firstRowFirstColumn="0" w:firstRowLastColumn="0" w:lastRowFirstColumn="0" w:lastRowLastColumn="0"/>
              <w:rPr>
                <w:del w:id="723" w:author="GE User" w:date="2016-03-14T18:37:00Z"/>
              </w:rPr>
            </w:pPr>
            <w:del w:id="724" w:author="GE User" w:date="2016-03-14T18:37:00Z">
              <w:r w:rsidDel="00C460C0">
                <w:delText>Actual measured</w:delText>
              </w:r>
            </w:del>
          </w:p>
        </w:tc>
      </w:tr>
      <w:tr w:rsidR="00C460C0" w:rsidTr="000A7381">
        <w:trPr>
          <w:cnfStyle w:val="000000100000" w:firstRow="0" w:lastRow="0" w:firstColumn="0" w:lastColumn="0" w:oddVBand="0" w:evenVBand="0" w:oddHBand="1" w:evenHBand="0" w:firstRowFirstColumn="0" w:firstRowLastColumn="0" w:lastRowFirstColumn="0" w:lastRowLastColumn="0"/>
          <w:ins w:id="725" w:author="GE User" w:date="2016-03-14T18:37:00Z"/>
        </w:trPr>
        <w:tc>
          <w:tcPr>
            <w:cnfStyle w:val="001000000000" w:firstRow="0" w:lastRow="0" w:firstColumn="1" w:lastColumn="0" w:oddVBand="0" w:evenVBand="0" w:oddHBand="0" w:evenHBand="0" w:firstRowFirstColumn="0" w:firstRowLastColumn="0" w:lastRowFirstColumn="0" w:lastRowLastColumn="0"/>
            <w:tcW w:w="1008" w:type="dxa"/>
          </w:tcPr>
          <w:p w:rsidR="00C460C0" w:rsidRDefault="00C460C0" w:rsidP="000A7381">
            <w:pPr>
              <w:rPr>
                <w:ins w:id="726" w:author="GE User" w:date="2016-03-14T18:37:00Z"/>
              </w:rPr>
            </w:pPr>
            <w:ins w:id="727" w:author="GE User" w:date="2016-03-14T18:37:00Z">
              <w:r>
                <w:lastRenderedPageBreak/>
                <w:t>9</w:t>
              </w:r>
            </w:ins>
          </w:p>
        </w:tc>
        <w:tc>
          <w:tcPr>
            <w:tcW w:w="4050" w:type="dxa"/>
          </w:tcPr>
          <w:p w:rsidR="00C460C0" w:rsidRDefault="00C460C0" w:rsidP="000A7381">
            <w:pPr>
              <w:cnfStyle w:val="000000100000" w:firstRow="0" w:lastRow="0" w:firstColumn="0" w:lastColumn="0" w:oddVBand="0" w:evenVBand="0" w:oddHBand="1" w:evenHBand="0" w:firstRowFirstColumn="0" w:firstRowLastColumn="0" w:lastRowFirstColumn="0" w:lastRowLastColumn="0"/>
              <w:rPr>
                <w:ins w:id="728" w:author="GE User" w:date="2016-03-14T18:37:00Z"/>
              </w:rPr>
            </w:pPr>
            <w:ins w:id="729" w:author="GE User" w:date="2016-03-14T18:38:00Z">
              <w:r>
                <w:t>PST version</w:t>
              </w:r>
            </w:ins>
          </w:p>
        </w:tc>
        <w:tc>
          <w:tcPr>
            <w:tcW w:w="4518" w:type="dxa"/>
          </w:tcPr>
          <w:p w:rsidR="00C460C0" w:rsidRDefault="00C460C0" w:rsidP="000A7381">
            <w:pPr>
              <w:cnfStyle w:val="000000100000" w:firstRow="0" w:lastRow="0" w:firstColumn="0" w:lastColumn="0" w:oddVBand="0" w:evenVBand="0" w:oddHBand="1" w:evenHBand="0" w:firstRowFirstColumn="0" w:firstRowLastColumn="0" w:lastRowFirstColumn="0" w:lastRowLastColumn="0"/>
              <w:rPr>
                <w:ins w:id="730" w:author="GE User" w:date="2016-03-14T18:37:00Z"/>
              </w:rPr>
            </w:pPr>
            <w:ins w:id="731" w:author="GE User" w:date="2016-03-14T18:38:00Z">
              <w:r>
                <w:t>Currently, 0</w:t>
              </w:r>
            </w:ins>
          </w:p>
        </w:tc>
      </w:tr>
      <w:tr w:rsidR="00C460C0" w:rsidTr="000A7381">
        <w:trPr>
          <w:ins w:id="732" w:author="GE User" w:date="2016-03-14T18:40:00Z"/>
        </w:trPr>
        <w:tc>
          <w:tcPr>
            <w:cnfStyle w:val="001000000000" w:firstRow="0" w:lastRow="0" w:firstColumn="1" w:lastColumn="0" w:oddVBand="0" w:evenVBand="0" w:oddHBand="0" w:evenHBand="0" w:firstRowFirstColumn="0" w:firstRowLastColumn="0" w:lastRowFirstColumn="0" w:lastRowLastColumn="0"/>
            <w:tcW w:w="1008" w:type="dxa"/>
          </w:tcPr>
          <w:p w:rsidR="00C460C0" w:rsidRDefault="00C460C0" w:rsidP="000A7381">
            <w:pPr>
              <w:rPr>
                <w:ins w:id="733" w:author="GE User" w:date="2016-03-14T18:40:00Z"/>
              </w:rPr>
            </w:pPr>
            <w:ins w:id="734" w:author="GE User" w:date="2016-03-14T18:40:00Z">
              <w:r>
                <w:t>10</w:t>
              </w:r>
            </w:ins>
          </w:p>
        </w:tc>
        <w:tc>
          <w:tcPr>
            <w:tcW w:w="4050" w:type="dxa"/>
          </w:tcPr>
          <w:p w:rsidR="00C460C0" w:rsidRDefault="00C460C0" w:rsidP="00C460C0">
            <w:pPr>
              <w:cnfStyle w:val="000000000000" w:firstRow="0" w:lastRow="0" w:firstColumn="0" w:lastColumn="0" w:oddVBand="0" w:evenVBand="0" w:oddHBand="0" w:evenHBand="0" w:firstRowFirstColumn="0" w:firstRowLastColumn="0" w:lastRowFirstColumn="0" w:lastRowLastColumn="0"/>
              <w:rPr>
                <w:ins w:id="735" w:author="GE User" w:date="2016-03-14T18:40:00Z"/>
              </w:rPr>
              <w:pPrChange w:id="736" w:author="GE User" w:date="2016-03-14T18:43:00Z">
                <w:pPr>
                  <w:cnfStyle w:val="000000000000" w:firstRow="0" w:lastRow="0" w:firstColumn="0" w:lastColumn="0" w:oddVBand="0" w:evenVBand="0" w:oddHBand="0" w:evenHBand="0" w:firstRowFirstColumn="0" w:firstRowLastColumn="0" w:lastRowFirstColumn="0" w:lastRowLastColumn="0"/>
                </w:pPr>
              </w:pPrChange>
            </w:pPr>
            <w:ins w:id="737" w:author="GE User" w:date="2016-03-14T18:43:00Z">
              <w:r>
                <w:t>Standard p</w:t>
              </w:r>
            </w:ins>
            <w:ins w:id="738" w:author="GE User" w:date="2016-03-14T18:40:00Z">
              <w:r>
                <w:t>rocess result</w:t>
              </w:r>
            </w:ins>
          </w:p>
        </w:tc>
        <w:tc>
          <w:tcPr>
            <w:tcW w:w="4518" w:type="dxa"/>
          </w:tcPr>
          <w:p w:rsidR="00C460C0" w:rsidRDefault="00C460C0" w:rsidP="000A7381">
            <w:pPr>
              <w:cnfStyle w:val="000000000000" w:firstRow="0" w:lastRow="0" w:firstColumn="0" w:lastColumn="0" w:oddVBand="0" w:evenVBand="0" w:oddHBand="0" w:evenHBand="0" w:firstRowFirstColumn="0" w:firstRowLastColumn="0" w:lastRowFirstColumn="0" w:lastRowLastColumn="0"/>
              <w:rPr>
                <w:ins w:id="739" w:author="GE User" w:date="2016-03-14T18:40:00Z"/>
              </w:rPr>
            </w:pPr>
            <w:ins w:id="740" w:author="GE User" w:date="2016-03-14T18:40:00Z">
              <w:r>
                <w:t xml:space="preserve">0-OK, </w:t>
              </w:r>
            </w:ins>
            <w:ins w:id="741" w:author="GE User" w:date="2016-03-14T18:43:00Z">
              <w:r>
                <w:t>1-canceled, 2-failed</w:t>
              </w:r>
            </w:ins>
          </w:p>
        </w:tc>
      </w:tr>
      <w:tr w:rsidR="00C460C0" w:rsidTr="000A73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C460C0" w:rsidRDefault="00C460C0" w:rsidP="000A7381">
            <w:pPr>
              <w:rPr>
                <w:moveTo w:id="742" w:author="GE User" w:date="2016-03-14T18:45:00Z"/>
              </w:rPr>
            </w:pPr>
            <w:ins w:id="743" w:author="GE User" w:date="2016-03-14T18:46:00Z">
              <w:r>
                <w:t>11</w:t>
              </w:r>
            </w:ins>
            <w:moveToRangeStart w:id="744" w:author="GE User" w:date="2016-03-14T18:45:00Z" w:name="move445743420"/>
            <w:moveTo w:id="745" w:author="GE User" w:date="2016-03-14T18:45:00Z">
              <w:del w:id="746" w:author="GE User" w:date="2016-03-14T18:45:00Z">
                <w:r w:rsidDel="00C460C0">
                  <w:delText>7</w:delText>
                </w:r>
              </w:del>
            </w:moveTo>
          </w:p>
        </w:tc>
        <w:tc>
          <w:tcPr>
            <w:tcW w:w="4050" w:type="dxa"/>
          </w:tcPr>
          <w:p w:rsidR="00C460C0" w:rsidRDefault="00C460C0" w:rsidP="000A7381">
            <w:pPr>
              <w:cnfStyle w:val="000000100000" w:firstRow="0" w:lastRow="0" w:firstColumn="0" w:lastColumn="0" w:oddVBand="0" w:evenVBand="0" w:oddHBand="1" w:evenHBand="0" w:firstRowFirstColumn="0" w:firstRowLastColumn="0" w:lastRowFirstColumn="0" w:lastRowLastColumn="0"/>
              <w:rPr>
                <w:moveTo w:id="747" w:author="GE User" w:date="2016-03-14T18:45:00Z"/>
              </w:rPr>
            </w:pPr>
            <w:moveTo w:id="748" w:author="GE User" w:date="2016-03-14T18:45:00Z">
              <w:r w:rsidRPr="004E460E">
                <w:t>Start</w:t>
              </w:r>
              <w:r>
                <w:t xml:space="preserve"> </w:t>
              </w:r>
              <w:r w:rsidRPr="004E460E">
                <w:t>Position</w:t>
              </w:r>
              <w:r>
                <w:t>, %</w:t>
              </w:r>
            </w:moveTo>
          </w:p>
        </w:tc>
        <w:tc>
          <w:tcPr>
            <w:tcW w:w="4518" w:type="dxa"/>
          </w:tcPr>
          <w:p w:rsidR="00C460C0" w:rsidRDefault="00C460C0" w:rsidP="000A7381">
            <w:pPr>
              <w:cnfStyle w:val="000000100000" w:firstRow="0" w:lastRow="0" w:firstColumn="0" w:lastColumn="0" w:oddVBand="0" w:evenVBand="0" w:oddHBand="1" w:evenHBand="0" w:firstRowFirstColumn="0" w:firstRowLastColumn="0" w:lastRowFirstColumn="0" w:lastRowLastColumn="0"/>
              <w:rPr>
                <w:moveTo w:id="749" w:author="GE User" w:date="2016-03-14T18:45:00Z"/>
              </w:rPr>
            </w:pPr>
            <w:moveTo w:id="750" w:author="GE User" w:date="2016-03-14T18:45:00Z">
              <w:r>
                <w:t>Actual measured</w:t>
              </w:r>
            </w:moveTo>
            <w:ins w:id="751" w:author="GE User" w:date="2016-03-14T18:46:00Z">
              <w:r>
                <w:t xml:space="preserve"> (internal representation)</w:t>
              </w:r>
            </w:ins>
          </w:p>
        </w:tc>
      </w:tr>
      <w:moveToRangeEnd w:id="744"/>
      <w:tr w:rsidR="00C460C0" w:rsidTr="000A7381">
        <w:trPr>
          <w:ins w:id="752" w:author="GE User" w:date="2016-03-14T18:38:00Z"/>
        </w:trPr>
        <w:tc>
          <w:tcPr>
            <w:cnfStyle w:val="001000000000" w:firstRow="0" w:lastRow="0" w:firstColumn="1" w:lastColumn="0" w:oddVBand="0" w:evenVBand="0" w:oddHBand="0" w:evenHBand="0" w:firstRowFirstColumn="0" w:firstRowLastColumn="0" w:lastRowFirstColumn="0" w:lastRowLastColumn="0"/>
            <w:tcW w:w="1008" w:type="dxa"/>
          </w:tcPr>
          <w:p w:rsidR="00C460C0" w:rsidRDefault="00C460C0" w:rsidP="000A7381">
            <w:pPr>
              <w:rPr>
                <w:ins w:id="753" w:author="GE User" w:date="2016-03-14T18:38:00Z"/>
              </w:rPr>
            </w:pPr>
            <w:ins w:id="754" w:author="GE User" w:date="2016-03-14T18:46:00Z">
              <w:r>
                <w:t>12</w:t>
              </w:r>
            </w:ins>
          </w:p>
        </w:tc>
        <w:tc>
          <w:tcPr>
            <w:tcW w:w="4050" w:type="dxa"/>
          </w:tcPr>
          <w:p w:rsidR="00C460C0" w:rsidRDefault="00C460C0" w:rsidP="000A7381">
            <w:pPr>
              <w:cnfStyle w:val="000000000000" w:firstRow="0" w:lastRow="0" w:firstColumn="0" w:lastColumn="0" w:oddVBand="0" w:evenVBand="0" w:oddHBand="0" w:evenHBand="0" w:firstRowFirstColumn="0" w:firstRowLastColumn="0" w:lastRowFirstColumn="0" w:lastRowLastColumn="0"/>
              <w:rPr>
                <w:ins w:id="755" w:author="GE User" w:date="2016-03-14T18:38:00Z"/>
              </w:rPr>
            </w:pPr>
            <w:ins w:id="756" w:author="GE User" w:date="2016-03-14T18:38:00Z">
              <w:r w:rsidRPr="004E460E">
                <w:t>End</w:t>
              </w:r>
              <w:r>
                <w:t xml:space="preserve"> </w:t>
              </w:r>
              <w:r w:rsidRPr="004E460E">
                <w:t>Position</w:t>
              </w:r>
              <w:r>
                <w:t>, %</w:t>
              </w:r>
            </w:ins>
          </w:p>
        </w:tc>
        <w:tc>
          <w:tcPr>
            <w:tcW w:w="4518" w:type="dxa"/>
          </w:tcPr>
          <w:p w:rsidR="00C460C0" w:rsidRDefault="00C460C0" w:rsidP="000A7381">
            <w:pPr>
              <w:cnfStyle w:val="000000000000" w:firstRow="0" w:lastRow="0" w:firstColumn="0" w:lastColumn="0" w:oddVBand="0" w:evenVBand="0" w:oddHBand="0" w:evenHBand="0" w:firstRowFirstColumn="0" w:firstRowLastColumn="0" w:lastRowFirstColumn="0" w:lastRowLastColumn="0"/>
              <w:rPr>
                <w:ins w:id="757" w:author="GE User" w:date="2016-03-14T18:38:00Z"/>
              </w:rPr>
            </w:pPr>
            <w:ins w:id="758" w:author="GE User" w:date="2016-03-14T18:38:00Z">
              <w:r>
                <w:t>Actual measured</w:t>
              </w:r>
            </w:ins>
            <w:ins w:id="759" w:author="GE User" w:date="2016-03-14T18:46:00Z">
              <w:r>
                <w:t xml:space="preserve"> (internal representation)</w:t>
              </w:r>
            </w:ins>
          </w:p>
        </w:tc>
      </w:tr>
      <w:tr w:rsidR="00C460C0" w:rsidTr="00311033">
        <w:trPr>
          <w:cnfStyle w:val="000000100000" w:firstRow="0" w:lastRow="0" w:firstColumn="0" w:lastColumn="0" w:oddVBand="0" w:evenVBand="0" w:oddHBand="1" w:evenHBand="0" w:firstRowFirstColumn="0" w:firstRowLastColumn="0" w:lastRowFirstColumn="0" w:lastRowLastColumn="0"/>
          <w:ins w:id="760" w:author="GE User" w:date="2016-03-14T18:37:00Z"/>
        </w:trPr>
        <w:tc>
          <w:tcPr>
            <w:cnfStyle w:val="001000000000" w:firstRow="0" w:lastRow="0" w:firstColumn="1" w:lastColumn="0" w:oddVBand="0" w:evenVBand="0" w:oddHBand="0" w:evenHBand="0" w:firstRowFirstColumn="0" w:firstRowLastColumn="0" w:lastRowFirstColumn="0" w:lastRowLastColumn="0"/>
            <w:tcW w:w="1008" w:type="dxa"/>
          </w:tcPr>
          <w:p w:rsidR="00C460C0" w:rsidRDefault="00DF7F06" w:rsidP="00916A9F">
            <w:pPr>
              <w:rPr>
                <w:ins w:id="761" w:author="GE User" w:date="2016-03-14T18:37:00Z"/>
              </w:rPr>
            </w:pPr>
            <w:ins w:id="762" w:author="GE User" w:date="2016-03-14T18:47:00Z">
              <w:r>
                <w:t>13</w:t>
              </w:r>
            </w:ins>
          </w:p>
        </w:tc>
        <w:tc>
          <w:tcPr>
            <w:tcW w:w="4050" w:type="dxa"/>
          </w:tcPr>
          <w:p w:rsidR="00C460C0" w:rsidRPr="004E460E" w:rsidRDefault="00DF7F06" w:rsidP="00916A9F">
            <w:pPr>
              <w:cnfStyle w:val="000000100000" w:firstRow="0" w:lastRow="0" w:firstColumn="0" w:lastColumn="0" w:oddVBand="0" w:evenVBand="0" w:oddHBand="1" w:evenHBand="0" w:firstRowFirstColumn="0" w:firstRowLastColumn="0" w:lastRowFirstColumn="0" w:lastRowLastColumn="0"/>
              <w:rPr>
                <w:ins w:id="763" w:author="GE User" w:date="2016-03-14T18:37:00Z"/>
              </w:rPr>
            </w:pPr>
            <w:ins w:id="764" w:author="GE User" w:date="2016-03-14T18:47:00Z">
              <w:r>
                <w:t>Test completion code</w:t>
              </w:r>
            </w:ins>
          </w:p>
        </w:tc>
        <w:tc>
          <w:tcPr>
            <w:tcW w:w="4518" w:type="dxa"/>
          </w:tcPr>
          <w:p w:rsidR="00C460C0" w:rsidRDefault="00DF7F06" w:rsidP="00916A9F">
            <w:pPr>
              <w:cnfStyle w:val="000000100000" w:firstRow="0" w:lastRow="0" w:firstColumn="0" w:lastColumn="0" w:oddVBand="0" w:evenVBand="0" w:oddHBand="1" w:evenHBand="0" w:firstRowFirstColumn="0" w:firstRowLastColumn="0" w:lastRowFirstColumn="0" w:lastRowLastColumn="0"/>
              <w:rPr>
                <w:ins w:id="765" w:author="GE User" w:date="2016-03-14T18:37:00Z"/>
              </w:rPr>
            </w:pPr>
            <w:ins w:id="766" w:author="GE User" w:date="2016-03-14T18:48:00Z">
              <w:r>
                <w:t>See below</w:t>
              </w:r>
            </w:ins>
          </w:p>
        </w:tc>
      </w:tr>
      <w:tr w:rsidR="00DF7F06" w:rsidTr="00311033">
        <w:trPr>
          <w:ins w:id="767" w:author="GE User" w:date="2016-03-14T18:48:00Z"/>
        </w:trPr>
        <w:tc>
          <w:tcPr>
            <w:cnfStyle w:val="001000000000" w:firstRow="0" w:lastRow="0" w:firstColumn="1" w:lastColumn="0" w:oddVBand="0" w:evenVBand="0" w:oddHBand="0" w:evenHBand="0" w:firstRowFirstColumn="0" w:firstRowLastColumn="0" w:lastRowFirstColumn="0" w:lastRowLastColumn="0"/>
            <w:tcW w:w="1008" w:type="dxa"/>
          </w:tcPr>
          <w:p w:rsidR="00DF7F06" w:rsidRDefault="00DF7F06" w:rsidP="00916A9F">
            <w:pPr>
              <w:rPr>
                <w:ins w:id="768" w:author="GE User" w:date="2016-03-14T18:48:00Z"/>
              </w:rPr>
            </w:pPr>
            <w:ins w:id="769" w:author="GE User" w:date="2016-03-14T18:48:00Z">
              <w:r>
                <w:t>14</w:t>
              </w:r>
            </w:ins>
          </w:p>
        </w:tc>
        <w:tc>
          <w:tcPr>
            <w:tcW w:w="4050" w:type="dxa"/>
          </w:tcPr>
          <w:p w:rsidR="00DF7F06" w:rsidRDefault="00DF7F06" w:rsidP="00916A9F">
            <w:pPr>
              <w:cnfStyle w:val="000000000000" w:firstRow="0" w:lastRow="0" w:firstColumn="0" w:lastColumn="0" w:oddVBand="0" w:evenVBand="0" w:oddHBand="0" w:evenHBand="0" w:firstRowFirstColumn="0" w:firstRowLastColumn="0" w:lastRowFirstColumn="0" w:lastRowLastColumn="0"/>
              <w:rPr>
                <w:ins w:id="770" w:author="GE User" w:date="2016-03-14T18:48:00Z"/>
              </w:rPr>
            </w:pPr>
            <w:ins w:id="771" w:author="GE User" w:date="2016-03-14T18:48:00Z">
              <w:r>
                <w:t>Reserved</w:t>
              </w:r>
            </w:ins>
          </w:p>
        </w:tc>
        <w:tc>
          <w:tcPr>
            <w:tcW w:w="4518" w:type="dxa"/>
          </w:tcPr>
          <w:p w:rsidR="00DF7F06" w:rsidRDefault="00DF7F06" w:rsidP="00916A9F">
            <w:pPr>
              <w:cnfStyle w:val="000000000000" w:firstRow="0" w:lastRow="0" w:firstColumn="0" w:lastColumn="0" w:oddVBand="0" w:evenVBand="0" w:oddHBand="0" w:evenHBand="0" w:firstRowFirstColumn="0" w:firstRowLastColumn="0" w:lastRowFirstColumn="0" w:lastRowLastColumn="0"/>
              <w:rPr>
                <w:ins w:id="772" w:author="GE User" w:date="2016-03-14T18:48:00Z"/>
              </w:rPr>
            </w:pPr>
            <w:ins w:id="773" w:author="GE User" w:date="2016-03-14T18:51:00Z">
              <w:r>
                <w:t>(will be dwell time)</w:t>
              </w:r>
            </w:ins>
          </w:p>
        </w:tc>
      </w:tr>
      <w:tr w:rsidR="00DF7F06" w:rsidTr="000A73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DF7F06" w:rsidRDefault="00DF7F06" w:rsidP="000A7381">
            <w:pPr>
              <w:rPr>
                <w:moveTo w:id="774" w:author="GE User" w:date="2016-03-14T18:49:00Z"/>
              </w:rPr>
            </w:pPr>
            <w:moveToRangeStart w:id="775" w:author="GE User" w:date="2016-03-14T18:49:00Z" w:name="move445744702"/>
            <w:moveTo w:id="776" w:author="GE User" w:date="2016-03-14T18:49:00Z">
              <w:r>
                <w:t>1</w:t>
              </w:r>
            </w:moveTo>
            <w:ins w:id="777" w:author="GE User" w:date="2016-03-14T18:52:00Z">
              <w:r>
                <w:t>5</w:t>
              </w:r>
            </w:ins>
            <w:moveTo w:id="778" w:author="GE User" w:date="2016-03-14T18:49:00Z">
              <w:del w:id="779" w:author="GE User" w:date="2016-03-14T18:52:00Z">
                <w:r w:rsidDel="00DF7F06">
                  <w:delText>0</w:delText>
                </w:r>
              </w:del>
            </w:moveTo>
          </w:p>
        </w:tc>
        <w:tc>
          <w:tcPr>
            <w:tcW w:w="4050" w:type="dxa"/>
          </w:tcPr>
          <w:p w:rsidR="00DF7F06" w:rsidRPr="004E460E" w:rsidRDefault="00DF7F06" w:rsidP="000A7381">
            <w:pPr>
              <w:cnfStyle w:val="000000100000" w:firstRow="0" w:lastRow="0" w:firstColumn="0" w:lastColumn="0" w:oddVBand="0" w:evenVBand="0" w:oddHBand="1" w:evenHBand="0" w:firstRowFirstColumn="0" w:firstRowLastColumn="0" w:lastRowFirstColumn="0" w:lastRowLastColumn="0"/>
              <w:rPr>
                <w:moveTo w:id="780" w:author="GE User" w:date="2016-03-14T18:49:00Z"/>
              </w:rPr>
            </w:pPr>
            <w:moveTo w:id="781" w:author="GE User" w:date="2016-03-14T18:49:00Z">
              <w:r>
                <w:t>Travel</w:t>
              </w:r>
            </w:moveTo>
            <w:ins w:id="782" w:author="GE User" w:date="2016-03-14T18:49:00Z">
              <w:r>
                <w:t>, %</w:t>
              </w:r>
            </w:ins>
            <w:moveTo w:id="783" w:author="GE User" w:date="2016-03-14T18:49:00Z">
              <w:r>
                <w:t xml:space="preserve"> </w:t>
              </w:r>
            </w:moveTo>
          </w:p>
        </w:tc>
        <w:tc>
          <w:tcPr>
            <w:tcW w:w="4518" w:type="dxa"/>
          </w:tcPr>
          <w:p w:rsidR="00DF7F06" w:rsidRDefault="00DF7F06" w:rsidP="000A7381">
            <w:pPr>
              <w:cnfStyle w:val="000000100000" w:firstRow="0" w:lastRow="0" w:firstColumn="0" w:lastColumn="0" w:oddVBand="0" w:evenVBand="0" w:oddHBand="1" w:evenHBand="0" w:firstRowFirstColumn="0" w:firstRowLastColumn="0" w:lastRowFirstColumn="0" w:lastRowLastColumn="0"/>
              <w:rPr>
                <w:moveTo w:id="784" w:author="GE User" w:date="2016-03-14T18:49:00Z"/>
              </w:rPr>
            </w:pPr>
            <w:moveTo w:id="785" w:author="GE User" w:date="2016-03-14T18:49:00Z">
              <w:r>
                <w:t>Actual configured</w:t>
              </w:r>
            </w:moveTo>
          </w:p>
        </w:tc>
      </w:tr>
      <w:moveToRangeEnd w:id="775"/>
      <w:tr w:rsidR="004E460E" w:rsidTr="00311033">
        <w:tc>
          <w:tcPr>
            <w:cnfStyle w:val="001000000000" w:firstRow="0" w:lastRow="0" w:firstColumn="1" w:lastColumn="0" w:oddVBand="0" w:evenVBand="0" w:oddHBand="0" w:evenHBand="0" w:firstRowFirstColumn="0" w:firstRowLastColumn="0" w:lastRowFirstColumn="0" w:lastRowLastColumn="0"/>
            <w:tcW w:w="1008" w:type="dxa"/>
          </w:tcPr>
          <w:p w:rsidR="004E460E" w:rsidRDefault="00CD779F" w:rsidP="00916A9F">
            <w:del w:id="786" w:author="GE User" w:date="2016-03-14T18:52:00Z">
              <w:r w:rsidDel="00DF7F06">
                <w:delText>9</w:delText>
              </w:r>
            </w:del>
            <w:ins w:id="787" w:author="GE User" w:date="2016-03-14T18:52:00Z">
              <w:r w:rsidR="00DF7F06">
                <w:t>16</w:t>
              </w:r>
            </w:ins>
          </w:p>
        </w:tc>
        <w:tc>
          <w:tcPr>
            <w:tcW w:w="4050" w:type="dxa"/>
          </w:tcPr>
          <w:p w:rsidR="004E460E" w:rsidRDefault="004E460E" w:rsidP="00916A9F">
            <w:pPr>
              <w:cnfStyle w:val="000000000000" w:firstRow="0" w:lastRow="0" w:firstColumn="0" w:lastColumn="0" w:oddVBand="0" w:evenVBand="0" w:oddHBand="0" w:evenHBand="0" w:firstRowFirstColumn="0" w:firstRowLastColumn="0" w:lastRowFirstColumn="0" w:lastRowLastColumn="0"/>
            </w:pPr>
            <w:r>
              <w:t xml:space="preserve">Ramp </w:t>
            </w:r>
            <w:r w:rsidRPr="004E460E">
              <w:t>speed</w:t>
            </w:r>
            <w:r>
              <w:t>, %/s</w:t>
            </w:r>
          </w:p>
        </w:tc>
        <w:tc>
          <w:tcPr>
            <w:tcW w:w="4518" w:type="dxa"/>
          </w:tcPr>
          <w:p w:rsidR="004E460E" w:rsidRDefault="004E460E" w:rsidP="00916A9F">
            <w:pPr>
              <w:cnfStyle w:val="000000000000" w:firstRow="0" w:lastRow="0" w:firstColumn="0" w:lastColumn="0" w:oddVBand="0" w:evenVBand="0" w:oddHBand="0" w:evenHBand="0" w:firstRowFirstColumn="0" w:firstRowLastColumn="0" w:lastRowFirstColumn="0" w:lastRowLastColumn="0"/>
            </w:pPr>
            <w:r>
              <w:t>Actual configured</w:t>
            </w:r>
          </w:p>
        </w:tc>
      </w:tr>
      <w:tr w:rsidR="004E460E" w:rsidDel="00DF7F06" w:rsidTr="003110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08" w:type="dxa"/>
          </w:tcPr>
          <w:p w:rsidR="004E460E" w:rsidDel="00DF7F06" w:rsidRDefault="00CD779F" w:rsidP="00916A9F">
            <w:pPr>
              <w:rPr>
                <w:moveFrom w:id="788" w:author="GE User" w:date="2016-03-14T18:49:00Z"/>
              </w:rPr>
            </w:pPr>
            <w:moveFromRangeStart w:id="789" w:author="GE User" w:date="2016-03-14T18:49:00Z" w:name="move445744702"/>
            <w:moveFrom w:id="790" w:author="GE User" w:date="2016-03-14T18:49:00Z">
              <w:r w:rsidDel="00DF7F06">
                <w:t>10</w:t>
              </w:r>
            </w:moveFrom>
          </w:p>
        </w:tc>
        <w:tc>
          <w:tcPr>
            <w:tcW w:w="4050" w:type="dxa"/>
          </w:tcPr>
          <w:p w:rsidR="004E460E" w:rsidRPr="004E460E" w:rsidDel="00DF7F06" w:rsidRDefault="004E460E" w:rsidP="00916A9F">
            <w:pPr>
              <w:cnfStyle w:val="000000100000" w:firstRow="0" w:lastRow="0" w:firstColumn="0" w:lastColumn="0" w:oddVBand="0" w:evenVBand="0" w:oddHBand="1" w:evenHBand="0" w:firstRowFirstColumn="0" w:firstRowLastColumn="0" w:lastRowFirstColumn="0" w:lastRowLastColumn="0"/>
              <w:rPr>
                <w:moveFrom w:id="791" w:author="GE User" w:date="2016-03-14T18:49:00Z"/>
              </w:rPr>
            </w:pPr>
            <w:moveFrom w:id="792" w:author="GE User" w:date="2016-03-14T18:49:00Z">
              <w:r w:rsidDel="00DF7F06">
                <w:t xml:space="preserve">Travel </w:t>
              </w:r>
            </w:moveFrom>
          </w:p>
        </w:tc>
        <w:tc>
          <w:tcPr>
            <w:tcW w:w="4518" w:type="dxa"/>
          </w:tcPr>
          <w:p w:rsidR="004E460E" w:rsidDel="00DF7F06" w:rsidRDefault="004E460E" w:rsidP="00916A9F">
            <w:pPr>
              <w:cnfStyle w:val="000000100000" w:firstRow="0" w:lastRow="0" w:firstColumn="0" w:lastColumn="0" w:oddVBand="0" w:evenVBand="0" w:oddHBand="1" w:evenHBand="0" w:firstRowFirstColumn="0" w:firstRowLastColumn="0" w:lastRowFirstColumn="0" w:lastRowLastColumn="0"/>
              <w:rPr>
                <w:moveFrom w:id="793" w:author="GE User" w:date="2016-03-14T18:49:00Z"/>
              </w:rPr>
            </w:pPr>
            <w:moveFrom w:id="794" w:author="GE User" w:date="2016-03-14T18:49:00Z">
              <w:r w:rsidDel="00DF7F06">
                <w:t>Actual configured</w:t>
              </w:r>
            </w:moveFrom>
          </w:p>
        </w:tc>
      </w:tr>
      <w:moveFromRangeEnd w:id="789"/>
      <w:tr w:rsidR="00BC1DAC" w:rsidTr="00311033">
        <w:tc>
          <w:tcPr>
            <w:cnfStyle w:val="001000000000" w:firstRow="0" w:lastRow="0" w:firstColumn="1" w:lastColumn="0" w:oddVBand="0" w:evenVBand="0" w:oddHBand="0" w:evenHBand="0" w:firstRowFirstColumn="0" w:firstRowLastColumn="0" w:lastRowFirstColumn="0" w:lastRowLastColumn="0"/>
            <w:tcW w:w="1008" w:type="dxa"/>
          </w:tcPr>
          <w:p w:rsidR="00BC1DAC" w:rsidRDefault="00CD779F" w:rsidP="00916A9F">
            <w:r>
              <w:t>1</w:t>
            </w:r>
            <w:ins w:id="795" w:author="GE User" w:date="2016-03-14T18:53:00Z">
              <w:r w:rsidR="00DF7F06">
                <w:t>7</w:t>
              </w:r>
            </w:ins>
            <w:del w:id="796" w:author="GE User" w:date="2016-03-14T18:53:00Z">
              <w:r w:rsidDel="00DF7F06">
                <w:delText>1</w:delText>
              </w:r>
            </w:del>
          </w:p>
        </w:tc>
        <w:tc>
          <w:tcPr>
            <w:tcW w:w="4050" w:type="dxa"/>
          </w:tcPr>
          <w:p w:rsidR="00BC1DAC" w:rsidRDefault="00BC1DAC" w:rsidP="00916A9F">
            <w:pPr>
              <w:cnfStyle w:val="000000000000" w:firstRow="0" w:lastRow="0" w:firstColumn="0" w:lastColumn="0" w:oddVBand="0" w:evenVBand="0" w:oddHBand="0" w:evenHBand="0" w:firstRowFirstColumn="0" w:firstRowLastColumn="0" w:lastRowFirstColumn="0" w:lastRowLastColumn="0"/>
            </w:pPr>
            <w:r w:rsidRPr="00BC1DAC">
              <w:t>Dwell</w:t>
            </w:r>
            <w:ins w:id="797" w:author="GE User" w:date="2016-03-15T16:15:00Z">
              <w:r w:rsidR="00413225">
                <w:t xml:space="preserve">/Pause </w:t>
              </w:r>
            </w:ins>
            <w:r w:rsidRPr="00BC1DAC">
              <w:t>Time</w:t>
            </w:r>
            <w:r>
              <w:t xml:space="preserve">, </w:t>
            </w:r>
            <w:proofErr w:type="spellStart"/>
            <w:ins w:id="798" w:author="GE User" w:date="2016-03-15T16:15:00Z">
              <w:r w:rsidR="00413225">
                <w:t>m</w:t>
              </w:r>
            </w:ins>
            <w:r>
              <w:t>s</w:t>
            </w:r>
            <w:proofErr w:type="spellEnd"/>
          </w:p>
        </w:tc>
        <w:tc>
          <w:tcPr>
            <w:tcW w:w="4518" w:type="dxa"/>
          </w:tcPr>
          <w:p w:rsidR="00BC1DAC" w:rsidRDefault="00BC1DAC" w:rsidP="00916A9F">
            <w:pPr>
              <w:cnfStyle w:val="000000000000" w:firstRow="0" w:lastRow="0" w:firstColumn="0" w:lastColumn="0" w:oddVBand="0" w:evenVBand="0" w:oddHBand="0" w:evenHBand="0" w:firstRowFirstColumn="0" w:firstRowLastColumn="0" w:lastRowFirstColumn="0" w:lastRowLastColumn="0"/>
            </w:pPr>
            <w:r>
              <w:t>Actual configured</w:t>
            </w:r>
          </w:p>
        </w:tc>
      </w:tr>
      <w:tr w:rsidR="00BC1DAC" w:rsidDel="00DF7F06" w:rsidTr="00311033">
        <w:trPr>
          <w:cnfStyle w:val="000000100000" w:firstRow="0" w:lastRow="0" w:firstColumn="0" w:lastColumn="0" w:oddVBand="0" w:evenVBand="0" w:oddHBand="1" w:evenHBand="0" w:firstRowFirstColumn="0" w:firstRowLastColumn="0" w:lastRowFirstColumn="0" w:lastRowLastColumn="0"/>
          <w:del w:id="799" w:author="GE User" w:date="2016-03-14T18:53:00Z"/>
        </w:trPr>
        <w:tc>
          <w:tcPr>
            <w:cnfStyle w:val="001000000000" w:firstRow="0" w:lastRow="0" w:firstColumn="1" w:lastColumn="0" w:oddVBand="0" w:evenVBand="0" w:oddHBand="0" w:evenHBand="0" w:firstRowFirstColumn="0" w:firstRowLastColumn="0" w:lastRowFirstColumn="0" w:lastRowLastColumn="0"/>
            <w:tcW w:w="1008" w:type="dxa"/>
          </w:tcPr>
          <w:p w:rsidR="00BC1DAC" w:rsidDel="00DF7F06" w:rsidRDefault="00CD779F" w:rsidP="00311033">
            <w:pPr>
              <w:rPr>
                <w:del w:id="800" w:author="GE User" w:date="2016-03-14T18:53:00Z"/>
              </w:rPr>
            </w:pPr>
            <w:del w:id="801" w:author="GE User" w:date="2016-03-14T18:53:00Z">
              <w:r w:rsidDel="00DF7F06">
                <w:delText>12</w:delText>
              </w:r>
            </w:del>
          </w:p>
        </w:tc>
        <w:tc>
          <w:tcPr>
            <w:tcW w:w="4050" w:type="dxa"/>
          </w:tcPr>
          <w:p w:rsidR="00BC1DAC" w:rsidDel="00DF7F06" w:rsidRDefault="00BC1DAC" w:rsidP="00916A9F">
            <w:pPr>
              <w:cnfStyle w:val="000000100000" w:firstRow="0" w:lastRow="0" w:firstColumn="0" w:lastColumn="0" w:oddVBand="0" w:evenVBand="0" w:oddHBand="1" w:evenHBand="0" w:firstRowFirstColumn="0" w:firstRowLastColumn="0" w:lastRowFirstColumn="0" w:lastRowLastColumn="0"/>
              <w:rPr>
                <w:del w:id="802" w:author="GE User" w:date="2016-03-14T18:53:00Z"/>
              </w:rPr>
            </w:pPr>
            <w:del w:id="803" w:author="GE User" w:date="2016-03-14T18:53:00Z">
              <w:r w:rsidDel="00DF7F06">
                <w:delText>Pattern, number</w:delText>
              </w:r>
            </w:del>
          </w:p>
        </w:tc>
        <w:tc>
          <w:tcPr>
            <w:tcW w:w="4518" w:type="dxa"/>
          </w:tcPr>
          <w:p w:rsidR="00BC1DAC" w:rsidDel="00DF7F06" w:rsidRDefault="00BC1DAC" w:rsidP="00916A9F">
            <w:pPr>
              <w:cnfStyle w:val="000000100000" w:firstRow="0" w:lastRow="0" w:firstColumn="0" w:lastColumn="0" w:oddVBand="0" w:evenVBand="0" w:oddHBand="1" w:evenHBand="0" w:firstRowFirstColumn="0" w:firstRowLastColumn="0" w:lastRowFirstColumn="0" w:lastRowLastColumn="0"/>
              <w:rPr>
                <w:del w:id="804" w:author="GE User" w:date="2016-03-14T18:53:00Z"/>
              </w:rPr>
            </w:pPr>
            <w:del w:id="805" w:author="GE User" w:date="2016-03-14T18:53:00Z">
              <w:r w:rsidDel="00DF7F06">
                <w:delText>Actual configured</w:delText>
              </w:r>
            </w:del>
          </w:p>
        </w:tc>
      </w:tr>
      <w:tr w:rsidR="00BC1DAC" w:rsidTr="00311033">
        <w:tc>
          <w:tcPr>
            <w:cnfStyle w:val="001000000000" w:firstRow="0" w:lastRow="0" w:firstColumn="1" w:lastColumn="0" w:oddVBand="0" w:evenVBand="0" w:oddHBand="0" w:evenHBand="0" w:firstRowFirstColumn="0" w:firstRowLastColumn="0" w:lastRowFirstColumn="0" w:lastRowLastColumn="0"/>
            <w:tcW w:w="1008" w:type="dxa"/>
          </w:tcPr>
          <w:p w:rsidR="00BC1DAC" w:rsidRDefault="00BC1DAC" w:rsidP="00311033">
            <w:r>
              <w:t>1</w:t>
            </w:r>
            <w:ins w:id="806" w:author="GE User" w:date="2016-03-14T18:53:00Z">
              <w:r w:rsidR="00DF7F06">
                <w:t>8</w:t>
              </w:r>
            </w:ins>
            <w:del w:id="807" w:author="GE User" w:date="2016-03-14T18:53:00Z">
              <w:r w:rsidR="00CD779F" w:rsidDel="00DF7F06">
                <w:delText>3</w:delText>
              </w:r>
            </w:del>
          </w:p>
        </w:tc>
        <w:tc>
          <w:tcPr>
            <w:tcW w:w="4050" w:type="dxa"/>
          </w:tcPr>
          <w:p w:rsidR="00BC1DAC" w:rsidRDefault="00CD779F" w:rsidP="00916A9F">
            <w:pPr>
              <w:cnfStyle w:val="000000000000" w:firstRow="0" w:lastRow="0" w:firstColumn="0" w:lastColumn="0" w:oddVBand="0" w:evenVBand="0" w:oddHBand="0" w:evenHBand="0" w:firstRowFirstColumn="0" w:firstRowLastColumn="0" w:lastRowFirstColumn="0" w:lastRowLastColumn="0"/>
            </w:pPr>
            <w:r>
              <w:t>Trigger</w:t>
            </w:r>
          </w:p>
        </w:tc>
        <w:tc>
          <w:tcPr>
            <w:tcW w:w="4518" w:type="dxa"/>
          </w:tcPr>
          <w:p w:rsidR="00BC1DAC" w:rsidRDefault="00CD779F" w:rsidP="00916A9F">
            <w:pPr>
              <w:cnfStyle w:val="000000000000" w:firstRow="0" w:lastRow="0" w:firstColumn="0" w:lastColumn="0" w:oddVBand="0" w:evenVBand="0" w:oddHBand="0" w:evenHBand="0" w:firstRowFirstColumn="0" w:firstRowLastColumn="0" w:lastRowFirstColumn="0" w:lastRowLastColumn="0"/>
            </w:pPr>
            <w:r>
              <w:t>Actual Trigger</w:t>
            </w:r>
            <w:ins w:id="808" w:author="GE User" w:date="2016-03-14T18:53:00Z">
              <w:r w:rsidR="00DF7F06">
                <w:t xml:space="preserve"> (not implemented)</w:t>
              </w:r>
            </w:ins>
          </w:p>
        </w:tc>
      </w:tr>
      <w:tr w:rsidR="001C4176" w:rsidTr="00311033">
        <w:trPr>
          <w:cnfStyle w:val="000000100000" w:firstRow="0" w:lastRow="0" w:firstColumn="0" w:lastColumn="0" w:oddVBand="0" w:evenVBand="0" w:oddHBand="1" w:evenHBand="0" w:firstRowFirstColumn="0" w:firstRowLastColumn="0" w:lastRowFirstColumn="0" w:lastRowLastColumn="0"/>
          <w:ins w:id="809" w:author="GE User" w:date="2016-03-14T18:28:00Z"/>
        </w:trPr>
        <w:tc>
          <w:tcPr>
            <w:cnfStyle w:val="001000000000" w:firstRow="0" w:lastRow="0" w:firstColumn="1" w:lastColumn="0" w:oddVBand="0" w:evenVBand="0" w:oddHBand="0" w:evenHBand="0" w:firstRowFirstColumn="0" w:firstRowLastColumn="0" w:lastRowFirstColumn="0" w:lastRowLastColumn="0"/>
            <w:tcW w:w="1008" w:type="dxa"/>
          </w:tcPr>
          <w:p w:rsidR="001C4176" w:rsidRDefault="001C4176" w:rsidP="00311033">
            <w:pPr>
              <w:rPr>
                <w:ins w:id="810" w:author="GE User" w:date="2016-03-14T18:28:00Z"/>
              </w:rPr>
            </w:pPr>
          </w:p>
        </w:tc>
        <w:tc>
          <w:tcPr>
            <w:tcW w:w="4050" w:type="dxa"/>
          </w:tcPr>
          <w:p w:rsidR="001C4176" w:rsidRDefault="001C4176" w:rsidP="00916A9F">
            <w:pPr>
              <w:cnfStyle w:val="000000100000" w:firstRow="0" w:lastRow="0" w:firstColumn="0" w:lastColumn="0" w:oddVBand="0" w:evenVBand="0" w:oddHBand="1" w:evenHBand="0" w:firstRowFirstColumn="0" w:firstRowLastColumn="0" w:lastRowFirstColumn="0" w:lastRowLastColumn="0"/>
              <w:rPr>
                <w:ins w:id="811" w:author="GE User" w:date="2016-03-14T18:28:00Z"/>
              </w:rPr>
            </w:pPr>
          </w:p>
        </w:tc>
        <w:tc>
          <w:tcPr>
            <w:tcW w:w="4518" w:type="dxa"/>
          </w:tcPr>
          <w:p w:rsidR="001C4176" w:rsidRDefault="001C4176" w:rsidP="00916A9F">
            <w:pPr>
              <w:cnfStyle w:val="000000100000" w:firstRow="0" w:lastRow="0" w:firstColumn="0" w:lastColumn="0" w:oddVBand="0" w:evenVBand="0" w:oddHBand="1" w:evenHBand="0" w:firstRowFirstColumn="0" w:firstRowLastColumn="0" w:lastRowFirstColumn="0" w:lastRowLastColumn="0"/>
              <w:rPr>
                <w:ins w:id="812" w:author="GE User" w:date="2016-03-14T18:28:00Z"/>
              </w:rPr>
            </w:pPr>
          </w:p>
        </w:tc>
      </w:tr>
      <w:tr w:rsidR="00BC1DAC" w:rsidTr="00311033">
        <w:tc>
          <w:tcPr>
            <w:cnfStyle w:val="001000000000" w:firstRow="0" w:lastRow="0" w:firstColumn="1" w:lastColumn="0" w:oddVBand="0" w:evenVBand="0" w:oddHBand="0" w:evenHBand="0" w:firstRowFirstColumn="0" w:firstRowLastColumn="0" w:lastRowFirstColumn="0" w:lastRowLastColumn="0"/>
            <w:tcW w:w="1008" w:type="dxa"/>
          </w:tcPr>
          <w:p w:rsidR="00BC1DAC" w:rsidRDefault="00BC1DAC" w:rsidP="00311033">
            <w:r>
              <w:t>1</w:t>
            </w:r>
            <w:ins w:id="813" w:author="GE User" w:date="2016-03-14T18:54:00Z">
              <w:r w:rsidR="00DF7F06">
                <w:t>9</w:t>
              </w:r>
            </w:ins>
            <w:del w:id="814" w:author="GE User" w:date="2016-03-14T18:54:00Z">
              <w:r w:rsidR="00CD779F" w:rsidDel="00DF7F06">
                <w:delText>4</w:delText>
              </w:r>
            </w:del>
            <w:r w:rsidR="00CD779F">
              <w:t xml:space="preserve"> – 2</w:t>
            </w:r>
            <w:ins w:id="815" w:author="GE User" w:date="2016-03-14T18:54:00Z">
              <w:r w:rsidR="00DF7F06">
                <w:t>3</w:t>
              </w:r>
            </w:ins>
            <w:del w:id="816" w:author="GE User" w:date="2016-03-14T18:54:00Z">
              <w:r w:rsidR="00CD779F" w:rsidDel="00DF7F06">
                <w:delText>7</w:delText>
              </w:r>
            </w:del>
          </w:p>
        </w:tc>
        <w:tc>
          <w:tcPr>
            <w:tcW w:w="4050" w:type="dxa"/>
          </w:tcPr>
          <w:p w:rsidR="00BC1DAC" w:rsidRDefault="00301E5F" w:rsidP="00916A9F">
            <w:pPr>
              <w:cnfStyle w:val="000000000000" w:firstRow="0" w:lastRow="0" w:firstColumn="0" w:lastColumn="0" w:oddVBand="0" w:evenVBand="0" w:oddHBand="0" w:evenHBand="0" w:firstRowFirstColumn="0" w:firstRowLastColumn="0" w:lastRowFirstColumn="0" w:lastRowLastColumn="0"/>
            </w:pPr>
            <w:r>
              <w:t>R</w:t>
            </w:r>
            <w:r w:rsidR="00BC1DAC">
              <w:t>eserved</w:t>
            </w:r>
          </w:p>
        </w:tc>
        <w:tc>
          <w:tcPr>
            <w:tcW w:w="4518" w:type="dxa"/>
          </w:tcPr>
          <w:p w:rsidR="00BC1DAC" w:rsidRDefault="00BC1DAC" w:rsidP="006D7F64">
            <w:pPr>
              <w:keepNext/>
              <w:cnfStyle w:val="000000000000" w:firstRow="0" w:lastRow="0" w:firstColumn="0" w:lastColumn="0" w:oddVBand="0" w:evenVBand="0" w:oddHBand="0" w:evenHBand="0" w:firstRowFirstColumn="0" w:firstRowLastColumn="0" w:lastRowFirstColumn="0" w:lastRowLastColumn="0"/>
            </w:pPr>
          </w:p>
        </w:tc>
      </w:tr>
    </w:tbl>
    <w:p w:rsidR="004E460E" w:rsidRPr="00916A9F" w:rsidRDefault="006D7F64" w:rsidP="006D7F64">
      <w:pPr>
        <w:pStyle w:val="Caption"/>
      </w:pPr>
      <w:bookmarkStart w:id="817" w:name="_Toc442789887"/>
      <w:r>
        <w:t xml:space="preserve">Table </w:t>
      </w:r>
      <w:r w:rsidR="009170B8">
        <w:fldChar w:fldCharType="begin"/>
      </w:r>
      <w:r w:rsidR="009170B8">
        <w:instrText xml:space="preserve"> SEQ Table \* ARABIC </w:instrText>
      </w:r>
      <w:r w:rsidR="009170B8">
        <w:fldChar w:fldCharType="separate"/>
      </w:r>
      <w:r>
        <w:rPr>
          <w:noProof/>
        </w:rPr>
        <w:t>8</w:t>
      </w:r>
      <w:r w:rsidR="009170B8">
        <w:rPr>
          <w:noProof/>
        </w:rPr>
        <w:fldChar w:fldCharType="end"/>
      </w:r>
      <w:r>
        <w:t>: Data Buffer format</w:t>
      </w:r>
      <w:bookmarkEnd w:id="817"/>
    </w:p>
    <w:p w:rsidR="0001288E" w:rsidRDefault="0001288E" w:rsidP="0001288E">
      <w:pPr>
        <w:rPr>
          <w:ins w:id="818" w:author="GE User" w:date="2016-03-14T18:59:00Z"/>
        </w:rPr>
      </w:pPr>
      <w:ins w:id="819" w:author="GE User" w:date="2016-03-14T18:59:00Z">
        <w:r>
          <w:t>Test completion code has the following encoding:</w:t>
        </w:r>
      </w:ins>
    </w:p>
    <w:p w:rsidR="0001288E" w:rsidRDefault="0001288E" w:rsidP="0001288E">
      <w:pPr>
        <w:pStyle w:val="ListParagraph"/>
        <w:numPr>
          <w:ilvl w:val="0"/>
          <w:numId w:val="9"/>
        </w:numPr>
        <w:rPr>
          <w:ins w:id="820" w:author="GE User" w:date="2016-03-14T19:00:00Z"/>
        </w:rPr>
        <w:pPrChange w:id="821" w:author="GE User" w:date="2016-03-14T19:00:00Z">
          <w:pPr/>
        </w:pPrChange>
      </w:pPr>
      <w:ins w:id="822" w:author="GE User" w:date="2016-03-14T19:00:00Z">
        <w:r>
          <w:t>No error</w:t>
        </w:r>
      </w:ins>
    </w:p>
    <w:p w:rsidR="0001288E" w:rsidRDefault="0001288E" w:rsidP="0001288E">
      <w:pPr>
        <w:pStyle w:val="ListParagraph"/>
        <w:numPr>
          <w:ilvl w:val="0"/>
          <w:numId w:val="9"/>
        </w:numPr>
        <w:rPr>
          <w:ins w:id="823" w:author="GE User" w:date="2016-03-14T19:00:00Z"/>
        </w:rPr>
        <w:pPrChange w:id="824" w:author="GE User" w:date="2016-03-14T19:00:00Z">
          <w:pPr/>
        </w:pPrChange>
      </w:pPr>
      <w:ins w:id="825" w:author="GE User" w:date="2016-03-14T19:00:00Z">
        <w:r>
          <w:t>Internal error</w:t>
        </w:r>
      </w:ins>
    </w:p>
    <w:p w:rsidR="0001288E" w:rsidRDefault="0001288E" w:rsidP="0001288E">
      <w:pPr>
        <w:pStyle w:val="ListParagraph"/>
        <w:numPr>
          <w:ilvl w:val="0"/>
          <w:numId w:val="9"/>
        </w:numPr>
        <w:rPr>
          <w:ins w:id="826" w:author="GE User" w:date="2016-03-14T19:00:00Z"/>
        </w:rPr>
        <w:pPrChange w:id="827" w:author="GE User" w:date="2016-03-14T19:00:00Z">
          <w:pPr/>
        </w:pPrChange>
      </w:pPr>
      <w:ins w:id="828" w:author="GE User" w:date="2016-03-14T19:00:00Z">
        <w:r>
          <w:t>&lt;not defined&gt;</w:t>
        </w:r>
      </w:ins>
    </w:p>
    <w:p w:rsidR="0001288E" w:rsidRDefault="0001288E" w:rsidP="0001288E">
      <w:pPr>
        <w:pStyle w:val="ListParagraph"/>
        <w:numPr>
          <w:ilvl w:val="0"/>
          <w:numId w:val="9"/>
        </w:numPr>
        <w:rPr>
          <w:ins w:id="829" w:author="GE User" w:date="2016-03-14T19:00:00Z"/>
        </w:rPr>
        <w:pPrChange w:id="830" w:author="GE User" w:date="2016-03-14T19:00:00Z">
          <w:pPr/>
        </w:pPrChange>
      </w:pPr>
      <w:ins w:id="831" w:author="GE User" w:date="2016-03-14T19:00:00Z">
        <w:r>
          <w:t>Canceled by user</w:t>
        </w:r>
      </w:ins>
    </w:p>
    <w:p w:rsidR="0001288E" w:rsidRDefault="0001288E" w:rsidP="0001288E">
      <w:pPr>
        <w:pStyle w:val="ListParagraph"/>
        <w:numPr>
          <w:ilvl w:val="0"/>
          <w:numId w:val="9"/>
        </w:numPr>
        <w:rPr>
          <w:ins w:id="832" w:author="GE User" w:date="2016-03-14T19:03:00Z"/>
        </w:rPr>
      </w:pPr>
      <w:ins w:id="833" w:author="GE User" w:date="2016-03-14T19:03:00Z">
        <w:r>
          <w:t>Valve failed to stabilize during lead time</w:t>
        </w:r>
      </w:ins>
    </w:p>
    <w:p w:rsidR="0001288E" w:rsidRDefault="0001288E" w:rsidP="0001288E">
      <w:pPr>
        <w:pStyle w:val="ListParagraph"/>
        <w:numPr>
          <w:ilvl w:val="0"/>
          <w:numId w:val="9"/>
        </w:numPr>
        <w:rPr>
          <w:ins w:id="834" w:author="GE User" w:date="2016-03-14T19:03:00Z"/>
        </w:rPr>
      </w:pPr>
      <w:ins w:id="835" w:author="GE User" w:date="2016-03-14T19:03:00Z">
        <w:r>
          <w:t>Timeout</w:t>
        </w:r>
      </w:ins>
    </w:p>
    <w:p w:rsidR="0001288E" w:rsidRDefault="0001288E" w:rsidP="0001288E">
      <w:pPr>
        <w:pStyle w:val="ListParagraph"/>
        <w:numPr>
          <w:ilvl w:val="0"/>
          <w:numId w:val="9"/>
        </w:numPr>
        <w:rPr>
          <w:ins w:id="836" w:author="GE User" w:date="2016-03-14T19:03:00Z"/>
        </w:rPr>
        <w:pPrChange w:id="837" w:author="GE User" w:date="2016-03-14T19:00:00Z">
          <w:pPr/>
        </w:pPrChange>
      </w:pPr>
      <w:ins w:id="838" w:author="GE User" w:date="2016-03-14T19:03:00Z">
        <w:r>
          <w:t>There are faults preventing PST from run</w:t>
        </w:r>
      </w:ins>
      <w:ins w:id="839" w:author="GE User" w:date="2016-03-14T19:04:00Z">
        <w:r>
          <w:t>ning</w:t>
        </w:r>
      </w:ins>
    </w:p>
    <w:p w:rsidR="0001288E" w:rsidRDefault="0001288E" w:rsidP="0001288E">
      <w:pPr>
        <w:pStyle w:val="ListParagraph"/>
        <w:numPr>
          <w:ilvl w:val="0"/>
          <w:numId w:val="9"/>
        </w:numPr>
        <w:rPr>
          <w:ins w:id="840" w:author="GE User" w:date="2016-03-15T16:13:00Z"/>
        </w:rPr>
        <w:pPrChange w:id="841" w:author="GE User" w:date="2016-03-14T19:00:00Z">
          <w:pPr/>
        </w:pPrChange>
      </w:pPr>
      <w:ins w:id="842" w:author="GE User" w:date="2016-03-14T19:04:00Z">
        <w:r>
          <w:t>PST not allowed by configuration</w:t>
        </w:r>
      </w:ins>
    </w:p>
    <w:p w:rsidR="00413225" w:rsidRDefault="00413225" w:rsidP="00413225">
      <w:pPr>
        <w:pStyle w:val="Heading3"/>
        <w:rPr>
          <w:ins w:id="843" w:author="GE User" w:date="2016-03-15T16:14:00Z"/>
        </w:rPr>
        <w:pPrChange w:id="844" w:author="GE User" w:date="2016-03-15T16:13:00Z">
          <w:pPr/>
        </w:pPrChange>
      </w:pPr>
      <w:ins w:id="845" w:author="GE User" w:date="2016-03-15T16:14:00Z">
        <w:r>
          <w:t>Data payload</w:t>
        </w:r>
      </w:ins>
    </w:p>
    <w:p w:rsidR="00413225" w:rsidRPr="00413225" w:rsidRDefault="00413225" w:rsidP="00413225">
      <w:pPr>
        <w:rPr>
          <w:ins w:id="846" w:author="GE User" w:date="2016-03-14T18:59:00Z"/>
          <w:rPrChange w:id="847" w:author="GE User" w:date="2016-03-15T16:14:00Z">
            <w:rPr>
              <w:ins w:id="848" w:author="GE User" w:date="2016-03-14T18:59:00Z"/>
            </w:rPr>
          </w:rPrChange>
        </w:rPr>
        <w:pPrChange w:id="849" w:author="GE User" w:date="2016-03-15T16:14:00Z">
          <w:pPr/>
        </w:pPrChange>
      </w:pPr>
      <w:ins w:id="850" w:author="GE User" w:date="2016-03-15T16:16:00Z">
        <w:r>
          <w:t>Data is collected in frames</w:t>
        </w:r>
      </w:ins>
      <w:ins w:id="851" w:author="GE User" w:date="2016-03-15T16:17:00Z">
        <w:r>
          <w:t xml:space="preserve">. Each frame contains </w:t>
        </w:r>
      </w:ins>
      <w:ins w:id="852" w:author="GE User" w:date="2016-03-15T16:18:00Z">
        <w:r>
          <w:t>2-byte samples of variables per configuration (</w:t>
        </w:r>
        <w:proofErr w:type="spellStart"/>
        <w:r>
          <w:t>datamap</w:t>
        </w:r>
        <w:proofErr w:type="spellEnd"/>
        <w:r>
          <w:t xml:space="preserve">), so if </w:t>
        </w:r>
      </w:ins>
      <w:ins w:id="853" w:author="GE User" w:date="2016-03-15T16:19:00Z">
        <w:r>
          <w:t xml:space="preserve">the </w:t>
        </w:r>
      </w:ins>
      <w:proofErr w:type="spellStart"/>
      <w:proofErr w:type="gramStart"/>
      <w:ins w:id="854" w:author="GE User" w:date="2016-03-15T16:18:00Z">
        <w:r>
          <w:t>datamap</w:t>
        </w:r>
        <w:proofErr w:type="spellEnd"/>
        <w:r>
          <w:t xml:space="preserve"> </w:t>
        </w:r>
      </w:ins>
      <w:ins w:id="855" w:author="GE User" w:date="2016-03-15T16:16:00Z">
        <w:r>
          <w:t xml:space="preserve"> </w:t>
        </w:r>
      </w:ins>
      <w:ins w:id="856" w:author="GE User" w:date="2016-03-15T16:19:00Z">
        <w:r>
          <w:t>has</w:t>
        </w:r>
        <w:proofErr w:type="gramEnd"/>
        <w:r>
          <w:t xml:space="preserve"> N bits set, the size of a frame is N two-byte words. Each sample is </w:t>
        </w:r>
      </w:ins>
      <w:ins w:id="857" w:author="GE User" w:date="2016-03-15T16:21:00Z">
        <w:r>
          <w:t>stored little-endian, in internal scaling and representation</w:t>
        </w:r>
      </w:ins>
      <w:ins w:id="858" w:author="GE User" w:date="2016-03-15T16:22:00Z">
        <w:r>
          <w:t>.</w:t>
        </w:r>
      </w:ins>
      <w:ins w:id="859" w:author="GE User" w:date="2016-03-15T16:19:00Z">
        <w:r>
          <w:t xml:space="preserve"> </w:t>
        </w:r>
      </w:ins>
    </w:p>
    <w:p w:rsidR="00F33D1F" w:rsidRDefault="00F33D1F" w:rsidP="00F33D1F">
      <w:pPr>
        <w:pStyle w:val="Heading1"/>
      </w:pPr>
      <w:bookmarkStart w:id="860" w:name="_Toc445821473"/>
      <w:r>
        <w:t>How to abort PST</w:t>
      </w:r>
      <w:bookmarkEnd w:id="860"/>
    </w:p>
    <w:p w:rsidR="00F33D1F" w:rsidRDefault="00F33D1F" w:rsidP="00F33D1F">
      <w:r>
        <w:t xml:space="preserve">In addition </w:t>
      </w:r>
      <w:r w:rsidR="006F6B12">
        <w:t>to automatic abort due to setpoint change, PST can be canceled</w:t>
      </w:r>
      <w:r w:rsidR="00A45382">
        <w:t xml:space="preserve"> in the device:</w:t>
      </w:r>
    </w:p>
    <w:p w:rsidR="006F6B12" w:rsidDel="00B41E46" w:rsidRDefault="006F6B12" w:rsidP="006F6B12">
      <w:pPr>
        <w:pStyle w:val="ListParagraph"/>
        <w:numPr>
          <w:ilvl w:val="0"/>
          <w:numId w:val="1"/>
        </w:numPr>
        <w:rPr>
          <w:del w:id="861" w:author="GE User" w:date="2016-03-15T16:02:00Z"/>
        </w:rPr>
        <w:pPrChange w:id="862" w:author="GE User" w:date="2016-03-15T16:02:00Z">
          <w:pPr>
            <w:pStyle w:val="ListParagraph"/>
            <w:numPr>
              <w:numId w:val="1"/>
            </w:numPr>
            <w:ind w:hanging="360"/>
          </w:pPr>
        </w:pPrChange>
      </w:pPr>
      <w:r>
        <w:t>By a HART</w:t>
      </w:r>
      <w:r w:rsidR="00CD779F">
        <w:t>/FF</w:t>
      </w:r>
      <w:r>
        <w:t xml:space="preserve"> command</w:t>
      </w:r>
      <w:r w:rsidR="00CD779F">
        <w:t xml:space="preserve"> to OFFLINE DIAGNOSTIC parameter </w:t>
      </w:r>
      <w:del w:id="863" w:author="GE User" w:date="2016-03-15T16:02:00Z">
        <w:r w:rsidR="00CD779F" w:rsidDel="00B41E46">
          <w:delText>(Data Collection will stop)</w:delText>
        </w:r>
      </w:del>
    </w:p>
    <w:p w:rsidR="00B41E46" w:rsidRDefault="00B41E46" w:rsidP="006F6B12">
      <w:pPr>
        <w:pStyle w:val="ListParagraph"/>
        <w:numPr>
          <w:ilvl w:val="0"/>
          <w:numId w:val="1"/>
        </w:numPr>
        <w:rPr>
          <w:ins w:id="864" w:author="GE User" w:date="2016-03-15T16:02:00Z"/>
        </w:rPr>
        <w:pPrChange w:id="865" w:author="GE User" w:date="2016-03-15T16:02:00Z">
          <w:pPr>
            <w:pStyle w:val="ListParagraph"/>
            <w:numPr>
              <w:numId w:val="1"/>
            </w:numPr>
            <w:ind w:hanging="360"/>
          </w:pPr>
        </w:pPrChange>
      </w:pPr>
    </w:p>
    <w:p w:rsidR="006F6B12" w:rsidRDefault="006F6B12" w:rsidP="006F6B12">
      <w:pPr>
        <w:pStyle w:val="ListParagraph"/>
        <w:numPr>
          <w:ilvl w:val="0"/>
          <w:numId w:val="1"/>
        </w:numPr>
        <w:pPrChange w:id="866" w:author="GE User" w:date="2016-03-15T16:02:00Z">
          <w:pPr>
            <w:pStyle w:val="ListParagraph"/>
            <w:numPr>
              <w:numId w:val="1"/>
            </w:numPr>
            <w:ind w:hanging="360"/>
          </w:pPr>
        </w:pPrChange>
      </w:pPr>
      <w:r>
        <w:t>By pressing a pushbutton on local UI</w:t>
      </w:r>
      <w:del w:id="867" w:author="GE User" w:date="2016-03-15T16:02:00Z">
        <w:r w:rsidR="00CD779F" w:rsidDel="00B41E46">
          <w:delText>(Data Collection will stop)</w:delText>
        </w:r>
      </w:del>
    </w:p>
    <w:p w:rsidR="004119AD" w:rsidRDefault="004119AD" w:rsidP="006F6B12">
      <w:pPr>
        <w:pStyle w:val="ListParagraph"/>
        <w:numPr>
          <w:ilvl w:val="0"/>
          <w:numId w:val="1"/>
        </w:numPr>
      </w:pPr>
      <w:r>
        <w:t>By changing the mode of the</w:t>
      </w:r>
      <w:r w:rsidR="004A3CBC">
        <w:t xml:space="preserve"> </w:t>
      </w:r>
      <w:r>
        <w:t>TB/AP</w:t>
      </w:r>
      <w:del w:id="868" w:author="GE User" w:date="2016-03-15T16:02:00Z">
        <w:r w:rsidR="00CD779F" w:rsidDel="00B41E46">
          <w:delText>(Data Collection will stop)</w:delText>
        </w:r>
      </w:del>
    </w:p>
    <w:p w:rsidR="000A5466" w:rsidRDefault="004119AD" w:rsidP="006F6B12">
      <w:pPr>
        <w:pStyle w:val="ListParagraph"/>
        <w:numPr>
          <w:ilvl w:val="0"/>
          <w:numId w:val="1"/>
        </w:numPr>
        <w:rPr>
          <w:ins w:id="869" w:author="GE User" w:date="2016-03-15T16:25:00Z"/>
        </w:rPr>
      </w:pPr>
      <w:r>
        <w:t xml:space="preserve">By driving the setpoint to </w:t>
      </w:r>
      <w:r w:rsidR="00CD779F">
        <w:t>outside of the Change Limit</w:t>
      </w:r>
    </w:p>
    <w:p w:rsidR="004119AD" w:rsidRDefault="000A5466" w:rsidP="006F6B12">
      <w:pPr>
        <w:pStyle w:val="ListParagraph"/>
        <w:numPr>
          <w:ilvl w:val="0"/>
          <w:numId w:val="1"/>
        </w:numPr>
      </w:pPr>
      <w:ins w:id="870" w:author="GE User" w:date="2016-03-15T16:26:00Z">
        <w:r>
          <w:t>If started by AI (or DI) input, by asserting AI (respectively, DI) for 1 s.</w:t>
        </w:r>
      </w:ins>
      <w:bookmarkStart w:id="871" w:name="_GoBack"/>
      <w:bookmarkEnd w:id="871"/>
      <w:del w:id="872" w:author="GE User" w:date="2016-03-15T16:25:00Z">
        <w:r w:rsidR="004119AD" w:rsidDel="000A5466">
          <w:delText>:</w:delText>
        </w:r>
        <w:r w:rsidR="00CD779F" w:rsidRPr="00CD779F" w:rsidDel="000A5466">
          <w:delText xml:space="preserve"> </w:delText>
        </w:r>
      </w:del>
      <w:del w:id="873" w:author="GE User" w:date="2016-03-15T16:02:00Z">
        <w:r w:rsidR="00CD779F" w:rsidDel="00B41E46">
          <w:delText xml:space="preserve">(Data Collection will NOT </w:delText>
        </w:r>
        <w:commentRangeStart w:id="874"/>
        <w:r w:rsidR="00CD779F" w:rsidDel="00B41E46">
          <w:delText>stop</w:delText>
        </w:r>
        <w:commentRangeEnd w:id="874"/>
        <w:r w:rsidR="006414E0" w:rsidDel="00B41E46">
          <w:rPr>
            <w:rStyle w:val="CommentReference"/>
          </w:rPr>
          <w:commentReference w:id="874"/>
        </w:r>
        <w:r w:rsidR="00CD779F" w:rsidDel="00B41E46">
          <w:delText>)</w:delText>
        </w:r>
      </w:del>
    </w:p>
    <w:p w:rsidR="00E027E7" w:rsidRDefault="00E027E7" w:rsidP="00E027E7">
      <w:pPr>
        <w:rPr>
          <w:ins w:id="875" w:author="GE User" w:date="2016-03-15T16:02:00Z"/>
        </w:rPr>
      </w:pPr>
      <w:r>
        <w:t xml:space="preserve">NOTE: At the end of PST when it gives up setpoint control and is busy </w:t>
      </w:r>
      <w:r w:rsidR="00300179">
        <w:t>doing calculations and saving data, it can’t be canceled.</w:t>
      </w:r>
    </w:p>
    <w:p w:rsidR="00B41E46" w:rsidRPr="00F33D1F" w:rsidRDefault="00B41E46" w:rsidP="00E027E7">
      <w:ins w:id="876" w:author="GE User" w:date="2016-03-15T16:02:00Z">
        <w:r>
          <w:lastRenderedPageBreak/>
          <w:t xml:space="preserve">NOTE: </w:t>
        </w:r>
      </w:ins>
      <w:ins w:id="877" w:author="GE User" w:date="2016-03-15T16:03:00Z">
        <w:r w:rsidR="000A7381">
          <w:t>PST does not stop data collection</w:t>
        </w:r>
      </w:ins>
      <w:ins w:id="878" w:author="GE User" w:date="2016-03-15T16:04:00Z">
        <w:r w:rsidR="000A7381">
          <w:t xml:space="preserve"> because on abort conditions there is likely to be valuable valve movement information</w:t>
        </w:r>
      </w:ins>
      <w:ins w:id="879" w:author="GE User" w:date="2016-03-15T16:03:00Z">
        <w:r w:rsidR="000A7381">
          <w:t xml:space="preserve">. If needed, </w:t>
        </w:r>
      </w:ins>
      <w:ins w:id="880" w:author="GE User" w:date="2016-03-15T16:05:00Z">
        <w:r w:rsidR="000A7381">
          <w:t>data collection</w:t>
        </w:r>
      </w:ins>
      <w:ins w:id="881" w:author="GE User" w:date="2016-03-15T16:03:00Z">
        <w:r w:rsidR="000A7381">
          <w:t xml:space="preserve"> can be </w:t>
        </w:r>
      </w:ins>
      <w:ins w:id="882" w:author="GE User" w:date="2016-03-15T16:05:00Z">
        <w:r w:rsidR="000A7381">
          <w:t>stopped</w:t>
        </w:r>
      </w:ins>
      <w:ins w:id="883" w:author="GE User" w:date="2016-03-15T16:03:00Z">
        <w:r w:rsidR="000A7381">
          <w:t xml:space="preserve"> separately</w:t>
        </w:r>
      </w:ins>
      <w:ins w:id="884" w:author="GE User" w:date="2016-03-15T16:05:00Z">
        <w:r w:rsidR="000A7381">
          <w:t>.</w:t>
        </w:r>
      </w:ins>
    </w:p>
    <w:p w:rsidR="00F33D1F" w:rsidRDefault="00F33D1F" w:rsidP="00F33D1F">
      <w:pPr>
        <w:pStyle w:val="Heading1"/>
      </w:pPr>
      <w:bookmarkStart w:id="885" w:name="_Toc445821474"/>
      <w:r>
        <w:t>How to announce PST in progress</w:t>
      </w:r>
      <w:bookmarkEnd w:id="885"/>
    </w:p>
    <w:p w:rsidR="00300179" w:rsidRDefault="00300179" w:rsidP="00300179">
      <w:r>
        <w:t xml:space="preserve">A HART command already exists to interrogate running process. </w:t>
      </w:r>
      <w:r w:rsidR="00CD779F">
        <w:t xml:space="preserve">The CHECK_PROCESS parameter is used to present the information on FF interface. </w:t>
      </w:r>
      <w:r>
        <w:t>If process id is PST’s</w:t>
      </w:r>
      <w:r w:rsidR="00CD779F">
        <w:t xml:space="preserve"> (</w:t>
      </w:r>
      <w:ins w:id="886" w:author="GE User" w:date="2016-03-15T16:08:00Z">
        <w:r w:rsidR="000A7381">
          <w:t>=</w:t>
        </w:r>
      </w:ins>
      <w:del w:id="887" w:author="GE User" w:date="2016-03-15T16:08:00Z">
        <w:r w:rsidR="00CD779F" w:rsidDel="000A7381">
          <w:delText>0x60, 0x61</w:delText>
        </w:r>
      </w:del>
      <w:ins w:id="888" w:author="GE User" w:date="2016-03-15T16:08:00Z">
        <w:r w:rsidR="000A7381">
          <w:t>16</w:t>
        </w:r>
      </w:ins>
      <w:r w:rsidR="00CD779F">
        <w:t>)</w:t>
      </w:r>
      <w:r>
        <w:t>, that’s it.</w:t>
      </w:r>
    </w:p>
    <w:p w:rsidR="00300179" w:rsidRPr="00300179" w:rsidRDefault="00300179" w:rsidP="00300179">
      <w:r>
        <w:t>A local UI displays “PST ON”</w:t>
      </w:r>
      <w:r w:rsidR="00DA530B">
        <w:t>. This is required so that the user doesn’t press a button inadvertently.</w:t>
      </w:r>
    </w:p>
    <w:p w:rsidR="003C3017" w:rsidDel="00B96F61" w:rsidRDefault="003C3017" w:rsidP="003C3017">
      <w:pPr>
        <w:pStyle w:val="Heading1"/>
        <w:rPr>
          <w:del w:id="889" w:author="GE User" w:date="2016-03-15T12:15:00Z"/>
        </w:rPr>
      </w:pPr>
      <w:del w:id="890" w:author="GE User" w:date="2016-03-15T12:15:00Z">
        <w:r w:rsidDel="00B96F61">
          <w:delText>Open Issues</w:delText>
        </w:r>
      </w:del>
    </w:p>
    <w:p w:rsidR="003C3017" w:rsidDel="00B96F61" w:rsidRDefault="003C3017" w:rsidP="003C3017">
      <w:pPr>
        <w:rPr>
          <w:del w:id="891" w:author="GE User" w:date="2016-03-15T12:15:00Z"/>
        </w:rPr>
      </w:pPr>
      <w:del w:id="892" w:author="GE User" w:date="2016-03-15T12:15:00Z">
        <w:r w:rsidDel="00B96F61">
          <w:delText>In addition to issues marked “TBD”, the following shall be addressed:</w:delText>
        </w:r>
      </w:del>
    </w:p>
    <w:p w:rsidR="00311033" w:rsidDel="009170B8" w:rsidRDefault="00CD779F" w:rsidP="00F33D1F">
      <w:pPr>
        <w:rPr>
          <w:del w:id="893" w:author="GE User" w:date="2016-03-14T17:55:00Z"/>
        </w:rPr>
      </w:pPr>
      <w:del w:id="894" w:author="GE User" w:date="2016-03-14T17:55:00Z">
        <w:r w:rsidDel="009170B8">
          <w:delText xml:space="preserve">Do we need a separate process to start the PST single time or multiple times (with a period of repetition)? I believe yes, but we need to </w:delText>
        </w:r>
        <w:commentRangeStart w:id="895"/>
        <w:r w:rsidDel="009170B8">
          <w:delText>discuss</w:delText>
        </w:r>
        <w:commentRangeEnd w:id="895"/>
        <w:r w:rsidR="009638FC" w:rsidDel="009170B8">
          <w:rPr>
            <w:rStyle w:val="CommentReference"/>
          </w:rPr>
          <w:commentReference w:id="895"/>
        </w:r>
        <w:r w:rsidDel="009170B8">
          <w:delText xml:space="preserve">. </w:delText>
        </w:r>
      </w:del>
    </w:p>
    <w:p w:rsidR="00311033" w:rsidDel="009170B8" w:rsidRDefault="00311033">
      <w:pPr>
        <w:rPr>
          <w:del w:id="896" w:author="GE User" w:date="2016-03-14T17:55:00Z"/>
        </w:rPr>
      </w:pPr>
      <w:del w:id="897" w:author="GE User" w:date="2016-03-14T17:55:00Z">
        <w:r w:rsidDel="009170B8">
          <w:br w:type="page"/>
        </w:r>
      </w:del>
    </w:p>
    <w:sdt>
      <w:sdtPr>
        <w:rPr>
          <w:rFonts w:asciiTheme="minorHAnsi" w:eastAsiaTheme="minorHAnsi" w:hAnsiTheme="minorHAnsi" w:cstheme="minorBidi"/>
          <w:b w:val="0"/>
          <w:bCs w:val="0"/>
          <w:color w:val="auto"/>
          <w:sz w:val="22"/>
          <w:szCs w:val="22"/>
          <w:lang w:eastAsia="en-US"/>
        </w:rPr>
        <w:id w:val="-342544167"/>
        <w:docPartObj>
          <w:docPartGallery w:val="Table of Contents"/>
          <w:docPartUnique/>
        </w:docPartObj>
      </w:sdtPr>
      <w:sdtEndPr>
        <w:rPr>
          <w:noProof/>
        </w:rPr>
      </w:sdtEndPr>
      <w:sdtContent>
        <w:p w:rsidR="00311033" w:rsidRDefault="00311033">
          <w:pPr>
            <w:pStyle w:val="TOCHeading"/>
          </w:pPr>
          <w:r>
            <w:t>Contents</w:t>
          </w:r>
        </w:p>
        <w:p w:rsidR="000A7381" w:rsidRDefault="00311033">
          <w:pPr>
            <w:pStyle w:val="TOC1"/>
            <w:tabs>
              <w:tab w:val="right" w:leader="dot" w:pos="9350"/>
            </w:tabs>
            <w:rPr>
              <w:ins w:id="898" w:author="GE User" w:date="2016-03-15T16:08:00Z"/>
              <w:rFonts w:eastAsiaTheme="minorEastAsia"/>
              <w:noProof/>
            </w:rPr>
          </w:pPr>
          <w:r>
            <w:fldChar w:fldCharType="begin"/>
          </w:r>
          <w:r>
            <w:instrText xml:space="preserve"> TOC \o "1-3" \h \z \u </w:instrText>
          </w:r>
          <w:r>
            <w:fldChar w:fldCharType="separate"/>
          </w:r>
          <w:ins w:id="899" w:author="GE User" w:date="2016-03-15T16:08:00Z">
            <w:r w:rsidR="000A7381" w:rsidRPr="009530F6">
              <w:rPr>
                <w:rStyle w:val="Hyperlink"/>
                <w:noProof/>
              </w:rPr>
              <w:fldChar w:fldCharType="begin"/>
            </w:r>
            <w:r w:rsidR="000A7381" w:rsidRPr="009530F6">
              <w:rPr>
                <w:rStyle w:val="Hyperlink"/>
                <w:noProof/>
              </w:rPr>
              <w:instrText xml:space="preserve"> </w:instrText>
            </w:r>
            <w:r w:rsidR="000A7381">
              <w:rPr>
                <w:noProof/>
              </w:rPr>
              <w:instrText>HYPERLINK \l "_Toc445821454"</w:instrText>
            </w:r>
            <w:r w:rsidR="000A7381" w:rsidRPr="009530F6">
              <w:rPr>
                <w:rStyle w:val="Hyperlink"/>
                <w:noProof/>
              </w:rPr>
              <w:instrText xml:space="preserve"> </w:instrText>
            </w:r>
            <w:r w:rsidR="000A7381" w:rsidRPr="009530F6">
              <w:rPr>
                <w:rStyle w:val="Hyperlink"/>
                <w:noProof/>
              </w:rPr>
            </w:r>
            <w:r w:rsidR="000A7381" w:rsidRPr="009530F6">
              <w:rPr>
                <w:rStyle w:val="Hyperlink"/>
                <w:noProof/>
              </w:rPr>
              <w:fldChar w:fldCharType="separate"/>
            </w:r>
            <w:r w:rsidR="000A7381" w:rsidRPr="009530F6">
              <w:rPr>
                <w:rStyle w:val="Hyperlink"/>
                <w:noProof/>
              </w:rPr>
              <w:t>Introduction</w:t>
            </w:r>
            <w:r w:rsidR="000A7381">
              <w:rPr>
                <w:noProof/>
                <w:webHidden/>
              </w:rPr>
              <w:tab/>
            </w:r>
            <w:r w:rsidR="000A7381">
              <w:rPr>
                <w:noProof/>
                <w:webHidden/>
              </w:rPr>
              <w:fldChar w:fldCharType="begin"/>
            </w:r>
            <w:r w:rsidR="000A7381">
              <w:rPr>
                <w:noProof/>
                <w:webHidden/>
              </w:rPr>
              <w:instrText xml:space="preserve"> PAGEREF _Toc445821454 \h </w:instrText>
            </w:r>
            <w:r w:rsidR="000A7381">
              <w:rPr>
                <w:noProof/>
                <w:webHidden/>
              </w:rPr>
            </w:r>
          </w:ins>
          <w:r w:rsidR="000A7381">
            <w:rPr>
              <w:noProof/>
              <w:webHidden/>
            </w:rPr>
            <w:fldChar w:fldCharType="separate"/>
          </w:r>
          <w:ins w:id="900" w:author="GE User" w:date="2016-03-15T16:08:00Z">
            <w:r w:rsidR="000A7381">
              <w:rPr>
                <w:noProof/>
                <w:webHidden/>
              </w:rPr>
              <w:t>1</w:t>
            </w:r>
            <w:r w:rsidR="000A7381">
              <w:rPr>
                <w:noProof/>
                <w:webHidden/>
              </w:rPr>
              <w:fldChar w:fldCharType="end"/>
            </w:r>
            <w:r w:rsidR="000A7381" w:rsidRPr="009530F6">
              <w:rPr>
                <w:rStyle w:val="Hyperlink"/>
                <w:noProof/>
              </w:rPr>
              <w:fldChar w:fldCharType="end"/>
            </w:r>
          </w:ins>
        </w:p>
        <w:p w:rsidR="000A7381" w:rsidRDefault="000A7381">
          <w:pPr>
            <w:pStyle w:val="TOC1"/>
            <w:tabs>
              <w:tab w:val="right" w:leader="dot" w:pos="9350"/>
            </w:tabs>
            <w:rPr>
              <w:ins w:id="901" w:author="GE User" w:date="2016-03-15T16:08:00Z"/>
              <w:rFonts w:eastAsiaTheme="minorEastAsia"/>
              <w:noProof/>
            </w:rPr>
          </w:pPr>
          <w:ins w:id="902"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55"</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Business Story</w:t>
            </w:r>
            <w:r>
              <w:rPr>
                <w:noProof/>
                <w:webHidden/>
              </w:rPr>
              <w:tab/>
            </w:r>
            <w:r>
              <w:rPr>
                <w:noProof/>
                <w:webHidden/>
              </w:rPr>
              <w:fldChar w:fldCharType="begin"/>
            </w:r>
            <w:r>
              <w:rPr>
                <w:noProof/>
                <w:webHidden/>
              </w:rPr>
              <w:instrText xml:space="preserve"> PAGEREF _Toc445821455 \h </w:instrText>
            </w:r>
            <w:r>
              <w:rPr>
                <w:noProof/>
                <w:webHidden/>
              </w:rPr>
            </w:r>
          </w:ins>
          <w:r>
            <w:rPr>
              <w:noProof/>
              <w:webHidden/>
            </w:rPr>
            <w:fldChar w:fldCharType="separate"/>
          </w:r>
          <w:ins w:id="903" w:author="GE User" w:date="2016-03-15T16:08:00Z">
            <w:r>
              <w:rPr>
                <w:noProof/>
                <w:webHidden/>
              </w:rPr>
              <w:t>1</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04" w:author="GE User" w:date="2016-03-15T16:08:00Z"/>
              <w:rFonts w:eastAsiaTheme="minorEastAsia"/>
              <w:noProof/>
            </w:rPr>
          </w:pPr>
          <w:ins w:id="905"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56"</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General</w:t>
            </w:r>
            <w:r>
              <w:rPr>
                <w:noProof/>
                <w:webHidden/>
              </w:rPr>
              <w:tab/>
            </w:r>
            <w:r>
              <w:rPr>
                <w:noProof/>
                <w:webHidden/>
              </w:rPr>
              <w:fldChar w:fldCharType="begin"/>
            </w:r>
            <w:r>
              <w:rPr>
                <w:noProof/>
                <w:webHidden/>
              </w:rPr>
              <w:instrText xml:space="preserve"> PAGEREF _Toc445821456 \h </w:instrText>
            </w:r>
            <w:r>
              <w:rPr>
                <w:noProof/>
                <w:webHidden/>
              </w:rPr>
            </w:r>
          </w:ins>
          <w:r>
            <w:rPr>
              <w:noProof/>
              <w:webHidden/>
            </w:rPr>
            <w:fldChar w:fldCharType="separate"/>
          </w:r>
          <w:ins w:id="906" w:author="GE User" w:date="2016-03-15T16:08:00Z">
            <w:r>
              <w:rPr>
                <w:noProof/>
                <w:webHidden/>
              </w:rPr>
              <w:t>2</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07" w:author="GE User" w:date="2016-03-15T16:08:00Z"/>
              <w:rFonts w:eastAsiaTheme="minorEastAsia"/>
              <w:noProof/>
            </w:rPr>
          </w:pPr>
          <w:ins w:id="908"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57"</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Configure PST</w:t>
            </w:r>
            <w:r>
              <w:rPr>
                <w:noProof/>
                <w:webHidden/>
              </w:rPr>
              <w:tab/>
            </w:r>
            <w:r>
              <w:rPr>
                <w:noProof/>
                <w:webHidden/>
              </w:rPr>
              <w:fldChar w:fldCharType="begin"/>
            </w:r>
            <w:r>
              <w:rPr>
                <w:noProof/>
                <w:webHidden/>
              </w:rPr>
              <w:instrText xml:space="preserve"> PAGEREF _Toc445821457 \h </w:instrText>
            </w:r>
            <w:r>
              <w:rPr>
                <w:noProof/>
                <w:webHidden/>
              </w:rPr>
            </w:r>
          </w:ins>
          <w:r>
            <w:rPr>
              <w:noProof/>
              <w:webHidden/>
            </w:rPr>
            <w:fldChar w:fldCharType="separate"/>
          </w:r>
          <w:ins w:id="909" w:author="GE User" w:date="2016-03-15T16:08:00Z">
            <w:r>
              <w:rPr>
                <w:noProof/>
                <w:webHidden/>
              </w:rPr>
              <w:t>3</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10" w:author="GE User" w:date="2016-03-15T16:08:00Z"/>
              <w:rFonts w:eastAsiaTheme="minorEastAsia"/>
              <w:noProof/>
            </w:rPr>
          </w:pPr>
          <w:ins w:id="911"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58"</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PST Run Configuration</w:t>
            </w:r>
            <w:r>
              <w:rPr>
                <w:noProof/>
                <w:webHidden/>
              </w:rPr>
              <w:tab/>
            </w:r>
            <w:r>
              <w:rPr>
                <w:noProof/>
                <w:webHidden/>
              </w:rPr>
              <w:fldChar w:fldCharType="begin"/>
            </w:r>
            <w:r>
              <w:rPr>
                <w:noProof/>
                <w:webHidden/>
              </w:rPr>
              <w:instrText xml:space="preserve"> PAGEREF _Toc445821458 \h </w:instrText>
            </w:r>
            <w:r>
              <w:rPr>
                <w:noProof/>
                <w:webHidden/>
              </w:rPr>
            </w:r>
          </w:ins>
          <w:r>
            <w:rPr>
              <w:noProof/>
              <w:webHidden/>
            </w:rPr>
            <w:fldChar w:fldCharType="separate"/>
          </w:r>
          <w:ins w:id="912" w:author="GE User" w:date="2016-03-15T16:08:00Z">
            <w:r>
              <w:rPr>
                <w:noProof/>
                <w:webHidden/>
              </w:rPr>
              <w:t>3</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13" w:author="GE User" w:date="2016-03-15T16:08:00Z"/>
              <w:rFonts w:eastAsiaTheme="minorEastAsia"/>
              <w:noProof/>
            </w:rPr>
          </w:pPr>
          <w:ins w:id="914"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59"</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Setpoint Freeze</w:t>
            </w:r>
            <w:r>
              <w:rPr>
                <w:noProof/>
                <w:webHidden/>
              </w:rPr>
              <w:tab/>
            </w:r>
            <w:r>
              <w:rPr>
                <w:noProof/>
                <w:webHidden/>
              </w:rPr>
              <w:fldChar w:fldCharType="begin"/>
            </w:r>
            <w:r>
              <w:rPr>
                <w:noProof/>
                <w:webHidden/>
              </w:rPr>
              <w:instrText xml:space="preserve"> PAGEREF _Toc445821459 \h </w:instrText>
            </w:r>
            <w:r>
              <w:rPr>
                <w:noProof/>
                <w:webHidden/>
              </w:rPr>
            </w:r>
          </w:ins>
          <w:r>
            <w:rPr>
              <w:noProof/>
              <w:webHidden/>
            </w:rPr>
            <w:fldChar w:fldCharType="separate"/>
          </w:r>
          <w:ins w:id="915" w:author="GE User" w:date="2016-03-15T16:08:00Z">
            <w:r>
              <w:rPr>
                <w:noProof/>
                <w:webHidden/>
              </w:rPr>
              <w:t>5</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16" w:author="GE User" w:date="2016-03-15T16:08:00Z"/>
              <w:rFonts w:eastAsiaTheme="minorEastAsia"/>
              <w:noProof/>
            </w:rPr>
          </w:pPr>
          <w:ins w:id="917"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0"</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PST Trigger Configuration</w:t>
            </w:r>
            <w:r>
              <w:rPr>
                <w:noProof/>
                <w:webHidden/>
              </w:rPr>
              <w:tab/>
            </w:r>
            <w:r>
              <w:rPr>
                <w:noProof/>
                <w:webHidden/>
              </w:rPr>
              <w:fldChar w:fldCharType="begin"/>
            </w:r>
            <w:r>
              <w:rPr>
                <w:noProof/>
                <w:webHidden/>
              </w:rPr>
              <w:instrText xml:space="preserve"> PAGEREF _Toc445821460 \h </w:instrText>
            </w:r>
            <w:r>
              <w:rPr>
                <w:noProof/>
                <w:webHidden/>
              </w:rPr>
            </w:r>
          </w:ins>
          <w:r>
            <w:rPr>
              <w:noProof/>
              <w:webHidden/>
            </w:rPr>
            <w:fldChar w:fldCharType="separate"/>
          </w:r>
          <w:ins w:id="918" w:author="GE User" w:date="2016-03-15T16:08:00Z">
            <w:r>
              <w:rPr>
                <w:noProof/>
                <w:webHidden/>
              </w:rPr>
              <w:t>5</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19" w:author="GE User" w:date="2016-03-15T16:08:00Z"/>
              <w:rFonts w:eastAsiaTheme="minorEastAsia"/>
              <w:noProof/>
            </w:rPr>
          </w:pPr>
          <w:ins w:id="920"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1"</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Calculated Values</w:t>
            </w:r>
            <w:r>
              <w:rPr>
                <w:noProof/>
                <w:webHidden/>
              </w:rPr>
              <w:tab/>
            </w:r>
            <w:r>
              <w:rPr>
                <w:noProof/>
                <w:webHidden/>
              </w:rPr>
              <w:fldChar w:fldCharType="begin"/>
            </w:r>
            <w:r>
              <w:rPr>
                <w:noProof/>
                <w:webHidden/>
              </w:rPr>
              <w:instrText xml:space="preserve"> PAGEREF _Toc445821461 \h </w:instrText>
            </w:r>
            <w:r>
              <w:rPr>
                <w:noProof/>
                <w:webHidden/>
              </w:rPr>
            </w:r>
          </w:ins>
          <w:r>
            <w:rPr>
              <w:noProof/>
              <w:webHidden/>
            </w:rPr>
            <w:fldChar w:fldCharType="separate"/>
          </w:r>
          <w:ins w:id="921" w:author="GE User" w:date="2016-03-15T16:08:00Z">
            <w:r>
              <w:rPr>
                <w:noProof/>
                <w:webHidden/>
              </w:rPr>
              <w:t>6</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22" w:author="GE User" w:date="2016-03-15T16:08:00Z"/>
              <w:rFonts w:eastAsiaTheme="minorEastAsia"/>
              <w:noProof/>
            </w:rPr>
          </w:pPr>
          <w:ins w:id="923"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2"</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Patterns</w:t>
            </w:r>
            <w:r>
              <w:rPr>
                <w:noProof/>
                <w:webHidden/>
              </w:rPr>
              <w:tab/>
            </w:r>
            <w:r>
              <w:rPr>
                <w:noProof/>
                <w:webHidden/>
              </w:rPr>
              <w:fldChar w:fldCharType="begin"/>
            </w:r>
            <w:r>
              <w:rPr>
                <w:noProof/>
                <w:webHidden/>
              </w:rPr>
              <w:instrText xml:space="preserve"> PAGEREF _Toc445821462 \h </w:instrText>
            </w:r>
            <w:r>
              <w:rPr>
                <w:noProof/>
                <w:webHidden/>
              </w:rPr>
            </w:r>
          </w:ins>
          <w:r>
            <w:rPr>
              <w:noProof/>
              <w:webHidden/>
            </w:rPr>
            <w:fldChar w:fldCharType="separate"/>
          </w:r>
          <w:ins w:id="924" w:author="GE User" w:date="2016-03-15T16:08:00Z">
            <w:r>
              <w:rPr>
                <w:noProof/>
                <w:webHidden/>
              </w:rPr>
              <w:t>6</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25" w:author="GE User" w:date="2016-03-15T16:08:00Z"/>
              <w:rFonts w:eastAsiaTheme="minorEastAsia"/>
              <w:noProof/>
            </w:rPr>
          </w:pPr>
          <w:ins w:id="926"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3"</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interface PST to control application</w:t>
            </w:r>
            <w:r>
              <w:rPr>
                <w:noProof/>
                <w:webHidden/>
              </w:rPr>
              <w:tab/>
            </w:r>
            <w:r>
              <w:rPr>
                <w:noProof/>
                <w:webHidden/>
              </w:rPr>
              <w:fldChar w:fldCharType="begin"/>
            </w:r>
            <w:r>
              <w:rPr>
                <w:noProof/>
                <w:webHidden/>
              </w:rPr>
              <w:instrText xml:space="preserve"> PAGEREF _Toc445821463 \h </w:instrText>
            </w:r>
            <w:r>
              <w:rPr>
                <w:noProof/>
                <w:webHidden/>
              </w:rPr>
            </w:r>
          </w:ins>
          <w:r>
            <w:rPr>
              <w:noProof/>
              <w:webHidden/>
            </w:rPr>
            <w:fldChar w:fldCharType="separate"/>
          </w:r>
          <w:ins w:id="927" w:author="GE User" w:date="2016-03-15T16:08:00Z">
            <w:r>
              <w:rPr>
                <w:noProof/>
                <w:webHidden/>
              </w:rPr>
              <w:t>8</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28" w:author="GE User" w:date="2016-03-15T16:08:00Z"/>
              <w:rFonts w:eastAsiaTheme="minorEastAsia"/>
              <w:noProof/>
            </w:rPr>
          </w:pPr>
          <w:ins w:id="929"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4"</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PST Results</w:t>
            </w:r>
            <w:r>
              <w:rPr>
                <w:noProof/>
                <w:webHidden/>
              </w:rPr>
              <w:tab/>
            </w:r>
            <w:r>
              <w:rPr>
                <w:noProof/>
                <w:webHidden/>
              </w:rPr>
              <w:fldChar w:fldCharType="begin"/>
            </w:r>
            <w:r>
              <w:rPr>
                <w:noProof/>
                <w:webHidden/>
              </w:rPr>
              <w:instrText xml:space="preserve"> PAGEREF _Toc445821464 \h </w:instrText>
            </w:r>
            <w:r>
              <w:rPr>
                <w:noProof/>
                <w:webHidden/>
              </w:rPr>
            </w:r>
          </w:ins>
          <w:r>
            <w:rPr>
              <w:noProof/>
              <w:webHidden/>
            </w:rPr>
            <w:fldChar w:fldCharType="separate"/>
          </w:r>
          <w:ins w:id="930" w:author="GE User" w:date="2016-03-15T16:08:00Z">
            <w:r>
              <w:rPr>
                <w:noProof/>
                <w:webHidden/>
              </w:rPr>
              <w:t>9</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31" w:author="GE User" w:date="2016-03-15T16:08:00Z"/>
              <w:rFonts w:eastAsiaTheme="minorEastAsia"/>
              <w:noProof/>
            </w:rPr>
          </w:pPr>
          <w:ins w:id="932"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5"</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PST Results in the Device (Not to be implemented)</w:t>
            </w:r>
            <w:r>
              <w:rPr>
                <w:noProof/>
                <w:webHidden/>
              </w:rPr>
              <w:tab/>
            </w:r>
            <w:r>
              <w:rPr>
                <w:noProof/>
                <w:webHidden/>
              </w:rPr>
              <w:fldChar w:fldCharType="begin"/>
            </w:r>
            <w:r>
              <w:rPr>
                <w:noProof/>
                <w:webHidden/>
              </w:rPr>
              <w:instrText xml:space="preserve"> PAGEREF _Toc445821465 \h </w:instrText>
            </w:r>
            <w:r>
              <w:rPr>
                <w:noProof/>
                <w:webHidden/>
              </w:rPr>
            </w:r>
          </w:ins>
          <w:r>
            <w:rPr>
              <w:noProof/>
              <w:webHidden/>
            </w:rPr>
            <w:fldChar w:fldCharType="separate"/>
          </w:r>
          <w:ins w:id="933" w:author="GE User" w:date="2016-03-15T16:08:00Z">
            <w:r>
              <w:rPr>
                <w:noProof/>
                <w:webHidden/>
              </w:rPr>
              <w:t>11</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34" w:author="GE User" w:date="2016-03-15T16:08:00Z"/>
              <w:rFonts w:eastAsiaTheme="minorEastAsia"/>
              <w:noProof/>
            </w:rPr>
          </w:pPr>
          <w:ins w:id="935"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6"</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run PST once it is started</w:t>
            </w:r>
            <w:r>
              <w:rPr>
                <w:noProof/>
                <w:webHidden/>
              </w:rPr>
              <w:tab/>
            </w:r>
            <w:r>
              <w:rPr>
                <w:noProof/>
                <w:webHidden/>
              </w:rPr>
              <w:fldChar w:fldCharType="begin"/>
            </w:r>
            <w:r>
              <w:rPr>
                <w:noProof/>
                <w:webHidden/>
              </w:rPr>
              <w:instrText xml:space="preserve"> PAGEREF _Toc445821466 \h </w:instrText>
            </w:r>
            <w:r>
              <w:rPr>
                <w:noProof/>
                <w:webHidden/>
              </w:rPr>
            </w:r>
          </w:ins>
          <w:r>
            <w:rPr>
              <w:noProof/>
              <w:webHidden/>
            </w:rPr>
            <w:fldChar w:fldCharType="separate"/>
          </w:r>
          <w:ins w:id="936" w:author="GE User" w:date="2016-03-15T16:08:00Z">
            <w:r>
              <w:rPr>
                <w:noProof/>
                <w:webHidden/>
              </w:rPr>
              <w:t>12</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37" w:author="GE User" w:date="2016-03-15T16:08:00Z"/>
              <w:rFonts w:eastAsiaTheme="minorEastAsia"/>
              <w:noProof/>
            </w:rPr>
          </w:pPr>
          <w:ins w:id="938"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7"</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start PST</w:t>
            </w:r>
            <w:r>
              <w:rPr>
                <w:noProof/>
                <w:webHidden/>
              </w:rPr>
              <w:tab/>
            </w:r>
            <w:r>
              <w:rPr>
                <w:noProof/>
                <w:webHidden/>
              </w:rPr>
              <w:fldChar w:fldCharType="begin"/>
            </w:r>
            <w:r>
              <w:rPr>
                <w:noProof/>
                <w:webHidden/>
              </w:rPr>
              <w:instrText xml:space="preserve"> PAGEREF _Toc445821467 \h </w:instrText>
            </w:r>
            <w:r>
              <w:rPr>
                <w:noProof/>
                <w:webHidden/>
              </w:rPr>
            </w:r>
          </w:ins>
          <w:r>
            <w:rPr>
              <w:noProof/>
              <w:webHidden/>
            </w:rPr>
            <w:fldChar w:fldCharType="separate"/>
          </w:r>
          <w:ins w:id="939" w:author="GE User" w:date="2016-03-15T16:08:00Z">
            <w:r>
              <w:rPr>
                <w:noProof/>
                <w:webHidden/>
              </w:rPr>
              <w:t>12</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40" w:author="GE User" w:date="2016-03-15T16:08:00Z"/>
              <w:rFonts w:eastAsiaTheme="minorEastAsia"/>
              <w:noProof/>
            </w:rPr>
          </w:pPr>
          <w:ins w:id="941"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8"</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Start from the PC Applicaiton</w:t>
            </w:r>
            <w:r>
              <w:rPr>
                <w:noProof/>
                <w:webHidden/>
              </w:rPr>
              <w:tab/>
            </w:r>
            <w:r>
              <w:rPr>
                <w:noProof/>
                <w:webHidden/>
              </w:rPr>
              <w:fldChar w:fldCharType="begin"/>
            </w:r>
            <w:r>
              <w:rPr>
                <w:noProof/>
                <w:webHidden/>
              </w:rPr>
              <w:instrText xml:space="preserve"> PAGEREF _Toc445821468 \h </w:instrText>
            </w:r>
            <w:r>
              <w:rPr>
                <w:noProof/>
                <w:webHidden/>
              </w:rPr>
            </w:r>
          </w:ins>
          <w:r>
            <w:rPr>
              <w:noProof/>
              <w:webHidden/>
            </w:rPr>
            <w:fldChar w:fldCharType="separate"/>
          </w:r>
          <w:ins w:id="942" w:author="GE User" w:date="2016-03-15T16:08:00Z">
            <w:r>
              <w:rPr>
                <w:noProof/>
                <w:webHidden/>
              </w:rPr>
              <w:t>12</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43" w:author="GE User" w:date="2016-03-15T16:08:00Z"/>
              <w:rFonts w:eastAsiaTheme="minorEastAsia"/>
              <w:noProof/>
            </w:rPr>
          </w:pPr>
          <w:ins w:id="944"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69"</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Start from the Local Display</w:t>
            </w:r>
            <w:r>
              <w:rPr>
                <w:noProof/>
                <w:webHidden/>
              </w:rPr>
              <w:tab/>
            </w:r>
            <w:r>
              <w:rPr>
                <w:noProof/>
                <w:webHidden/>
              </w:rPr>
              <w:fldChar w:fldCharType="begin"/>
            </w:r>
            <w:r>
              <w:rPr>
                <w:noProof/>
                <w:webHidden/>
              </w:rPr>
              <w:instrText xml:space="preserve"> PAGEREF _Toc445821469 \h </w:instrText>
            </w:r>
            <w:r>
              <w:rPr>
                <w:noProof/>
                <w:webHidden/>
              </w:rPr>
            </w:r>
          </w:ins>
          <w:r>
            <w:rPr>
              <w:noProof/>
              <w:webHidden/>
            </w:rPr>
            <w:fldChar w:fldCharType="separate"/>
          </w:r>
          <w:ins w:id="945" w:author="GE User" w:date="2016-03-15T16:08:00Z">
            <w:r>
              <w:rPr>
                <w:noProof/>
                <w:webHidden/>
              </w:rPr>
              <w:t>13</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46" w:author="GE User" w:date="2016-03-15T16:08:00Z"/>
              <w:rFonts w:eastAsiaTheme="minorEastAsia"/>
              <w:noProof/>
            </w:rPr>
          </w:pPr>
          <w:ins w:id="947"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70"</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compute and present the output</w:t>
            </w:r>
            <w:r>
              <w:rPr>
                <w:noProof/>
                <w:webHidden/>
              </w:rPr>
              <w:tab/>
            </w:r>
            <w:r>
              <w:rPr>
                <w:noProof/>
                <w:webHidden/>
              </w:rPr>
              <w:fldChar w:fldCharType="begin"/>
            </w:r>
            <w:r>
              <w:rPr>
                <w:noProof/>
                <w:webHidden/>
              </w:rPr>
              <w:instrText xml:space="preserve"> PAGEREF _Toc445821470 \h </w:instrText>
            </w:r>
            <w:r>
              <w:rPr>
                <w:noProof/>
                <w:webHidden/>
              </w:rPr>
            </w:r>
          </w:ins>
          <w:r>
            <w:rPr>
              <w:noProof/>
              <w:webHidden/>
            </w:rPr>
            <w:fldChar w:fldCharType="separate"/>
          </w:r>
          <w:ins w:id="948" w:author="GE User" w:date="2016-03-15T16:08:00Z">
            <w:r>
              <w:rPr>
                <w:noProof/>
                <w:webHidden/>
              </w:rPr>
              <w:t>13</w:t>
            </w:r>
            <w:r>
              <w:rPr>
                <w:noProof/>
                <w:webHidden/>
              </w:rPr>
              <w:fldChar w:fldCharType="end"/>
            </w:r>
            <w:r w:rsidRPr="009530F6">
              <w:rPr>
                <w:rStyle w:val="Hyperlink"/>
                <w:noProof/>
              </w:rPr>
              <w:fldChar w:fldCharType="end"/>
            </w:r>
          </w:ins>
        </w:p>
        <w:p w:rsidR="000A7381" w:rsidRDefault="000A7381">
          <w:pPr>
            <w:pStyle w:val="TOC2"/>
            <w:tabs>
              <w:tab w:val="right" w:leader="dot" w:pos="9350"/>
            </w:tabs>
            <w:rPr>
              <w:ins w:id="949" w:author="GE User" w:date="2016-03-15T16:08:00Z"/>
              <w:rFonts w:eastAsiaTheme="minorEastAsia"/>
              <w:noProof/>
            </w:rPr>
          </w:pPr>
          <w:ins w:id="950"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71"</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Data format</w:t>
            </w:r>
            <w:r>
              <w:rPr>
                <w:noProof/>
                <w:webHidden/>
              </w:rPr>
              <w:tab/>
            </w:r>
            <w:r>
              <w:rPr>
                <w:noProof/>
                <w:webHidden/>
              </w:rPr>
              <w:fldChar w:fldCharType="begin"/>
            </w:r>
            <w:r>
              <w:rPr>
                <w:noProof/>
                <w:webHidden/>
              </w:rPr>
              <w:instrText xml:space="preserve"> PAGEREF _Toc445821471 \h </w:instrText>
            </w:r>
            <w:r>
              <w:rPr>
                <w:noProof/>
                <w:webHidden/>
              </w:rPr>
            </w:r>
          </w:ins>
          <w:r>
            <w:rPr>
              <w:noProof/>
              <w:webHidden/>
            </w:rPr>
            <w:fldChar w:fldCharType="separate"/>
          </w:r>
          <w:ins w:id="951" w:author="GE User" w:date="2016-03-15T16:08:00Z">
            <w:r>
              <w:rPr>
                <w:noProof/>
                <w:webHidden/>
              </w:rPr>
              <w:t>14</w:t>
            </w:r>
            <w:r>
              <w:rPr>
                <w:noProof/>
                <w:webHidden/>
              </w:rPr>
              <w:fldChar w:fldCharType="end"/>
            </w:r>
            <w:r w:rsidRPr="009530F6">
              <w:rPr>
                <w:rStyle w:val="Hyperlink"/>
                <w:noProof/>
              </w:rPr>
              <w:fldChar w:fldCharType="end"/>
            </w:r>
          </w:ins>
        </w:p>
        <w:p w:rsidR="000A7381" w:rsidRDefault="000A7381">
          <w:pPr>
            <w:pStyle w:val="TOC3"/>
            <w:tabs>
              <w:tab w:val="right" w:leader="dot" w:pos="9350"/>
            </w:tabs>
            <w:rPr>
              <w:ins w:id="952" w:author="GE User" w:date="2016-03-15T16:08:00Z"/>
              <w:noProof/>
            </w:rPr>
          </w:pPr>
          <w:ins w:id="953"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72"</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Buffer header</w:t>
            </w:r>
            <w:r>
              <w:rPr>
                <w:noProof/>
                <w:webHidden/>
              </w:rPr>
              <w:tab/>
            </w:r>
            <w:r>
              <w:rPr>
                <w:noProof/>
                <w:webHidden/>
              </w:rPr>
              <w:fldChar w:fldCharType="begin"/>
            </w:r>
            <w:r>
              <w:rPr>
                <w:noProof/>
                <w:webHidden/>
              </w:rPr>
              <w:instrText xml:space="preserve"> PAGEREF _Toc445821472 \h </w:instrText>
            </w:r>
            <w:r>
              <w:rPr>
                <w:noProof/>
                <w:webHidden/>
              </w:rPr>
            </w:r>
          </w:ins>
          <w:r>
            <w:rPr>
              <w:noProof/>
              <w:webHidden/>
            </w:rPr>
            <w:fldChar w:fldCharType="separate"/>
          </w:r>
          <w:ins w:id="954" w:author="GE User" w:date="2016-03-15T16:08:00Z">
            <w:r>
              <w:rPr>
                <w:noProof/>
                <w:webHidden/>
              </w:rPr>
              <w:t>14</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55" w:author="GE User" w:date="2016-03-15T16:08:00Z"/>
              <w:rFonts w:eastAsiaTheme="minorEastAsia"/>
              <w:noProof/>
            </w:rPr>
          </w:pPr>
          <w:ins w:id="956"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73"</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abort PST</w:t>
            </w:r>
            <w:r>
              <w:rPr>
                <w:noProof/>
                <w:webHidden/>
              </w:rPr>
              <w:tab/>
            </w:r>
            <w:r>
              <w:rPr>
                <w:noProof/>
                <w:webHidden/>
              </w:rPr>
              <w:fldChar w:fldCharType="begin"/>
            </w:r>
            <w:r>
              <w:rPr>
                <w:noProof/>
                <w:webHidden/>
              </w:rPr>
              <w:instrText xml:space="preserve"> PAGEREF _Toc445821473 \h </w:instrText>
            </w:r>
            <w:r>
              <w:rPr>
                <w:noProof/>
                <w:webHidden/>
              </w:rPr>
            </w:r>
          </w:ins>
          <w:r>
            <w:rPr>
              <w:noProof/>
              <w:webHidden/>
            </w:rPr>
            <w:fldChar w:fldCharType="separate"/>
          </w:r>
          <w:ins w:id="957" w:author="GE User" w:date="2016-03-15T16:08:00Z">
            <w:r>
              <w:rPr>
                <w:noProof/>
                <w:webHidden/>
              </w:rPr>
              <w:t>15</w:t>
            </w:r>
            <w:r>
              <w:rPr>
                <w:noProof/>
                <w:webHidden/>
              </w:rPr>
              <w:fldChar w:fldCharType="end"/>
            </w:r>
            <w:r w:rsidRPr="009530F6">
              <w:rPr>
                <w:rStyle w:val="Hyperlink"/>
                <w:noProof/>
              </w:rPr>
              <w:fldChar w:fldCharType="end"/>
            </w:r>
          </w:ins>
        </w:p>
        <w:p w:rsidR="000A7381" w:rsidRDefault="000A7381">
          <w:pPr>
            <w:pStyle w:val="TOC1"/>
            <w:tabs>
              <w:tab w:val="right" w:leader="dot" w:pos="9350"/>
            </w:tabs>
            <w:rPr>
              <w:ins w:id="958" w:author="GE User" w:date="2016-03-15T16:08:00Z"/>
              <w:rFonts w:eastAsiaTheme="minorEastAsia"/>
              <w:noProof/>
            </w:rPr>
          </w:pPr>
          <w:ins w:id="959" w:author="GE User" w:date="2016-03-15T16:08:00Z">
            <w:r w:rsidRPr="009530F6">
              <w:rPr>
                <w:rStyle w:val="Hyperlink"/>
                <w:noProof/>
              </w:rPr>
              <w:fldChar w:fldCharType="begin"/>
            </w:r>
            <w:r w:rsidRPr="009530F6">
              <w:rPr>
                <w:rStyle w:val="Hyperlink"/>
                <w:noProof/>
              </w:rPr>
              <w:instrText xml:space="preserve"> </w:instrText>
            </w:r>
            <w:r>
              <w:rPr>
                <w:noProof/>
              </w:rPr>
              <w:instrText>HYPERLINK \l "_Toc445821474"</w:instrText>
            </w:r>
            <w:r w:rsidRPr="009530F6">
              <w:rPr>
                <w:rStyle w:val="Hyperlink"/>
                <w:noProof/>
              </w:rPr>
              <w:instrText xml:space="preserve"> </w:instrText>
            </w:r>
            <w:r w:rsidRPr="009530F6">
              <w:rPr>
                <w:rStyle w:val="Hyperlink"/>
                <w:noProof/>
              </w:rPr>
            </w:r>
            <w:r w:rsidRPr="009530F6">
              <w:rPr>
                <w:rStyle w:val="Hyperlink"/>
                <w:noProof/>
              </w:rPr>
              <w:fldChar w:fldCharType="separate"/>
            </w:r>
            <w:r w:rsidRPr="009530F6">
              <w:rPr>
                <w:rStyle w:val="Hyperlink"/>
                <w:noProof/>
              </w:rPr>
              <w:t>How to announce PST in progress</w:t>
            </w:r>
            <w:r>
              <w:rPr>
                <w:noProof/>
                <w:webHidden/>
              </w:rPr>
              <w:tab/>
            </w:r>
            <w:r>
              <w:rPr>
                <w:noProof/>
                <w:webHidden/>
              </w:rPr>
              <w:fldChar w:fldCharType="begin"/>
            </w:r>
            <w:r>
              <w:rPr>
                <w:noProof/>
                <w:webHidden/>
              </w:rPr>
              <w:instrText xml:space="preserve"> PAGEREF _Toc445821474 \h </w:instrText>
            </w:r>
            <w:r>
              <w:rPr>
                <w:noProof/>
                <w:webHidden/>
              </w:rPr>
            </w:r>
          </w:ins>
          <w:r>
            <w:rPr>
              <w:noProof/>
              <w:webHidden/>
            </w:rPr>
            <w:fldChar w:fldCharType="separate"/>
          </w:r>
          <w:ins w:id="960" w:author="GE User" w:date="2016-03-15T16:08:00Z">
            <w:r>
              <w:rPr>
                <w:noProof/>
                <w:webHidden/>
              </w:rPr>
              <w:t>15</w:t>
            </w:r>
            <w:r>
              <w:rPr>
                <w:noProof/>
                <w:webHidden/>
              </w:rPr>
              <w:fldChar w:fldCharType="end"/>
            </w:r>
            <w:r w:rsidRPr="009530F6">
              <w:rPr>
                <w:rStyle w:val="Hyperlink"/>
                <w:noProof/>
              </w:rPr>
              <w:fldChar w:fldCharType="end"/>
            </w:r>
          </w:ins>
        </w:p>
        <w:p w:rsidR="00311033" w:rsidDel="000A7381" w:rsidRDefault="00311033">
          <w:pPr>
            <w:pStyle w:val="TOC1"/>
            <w:tabs>
              <w:tab w:val="right" w:leader="dot" w:pos="9350"/>
            </w:tabs>
            <w:rPr>
              <w:del w:id="961" w:author="GE User" w:date="2016-03-15T16:08:00Z"/>
              <w:noProof/>
            </w:rPr>
          </w:pPr>
          <w:del w:id="962" w:author="GE User" w:date="2016-03-15T16:08:00Z">
            <w:r w:rsidRPr="000A7381" w:rsidDel="000A7381">
              <w:rPr>
                <w:noProof/>
                <w:rPrChange w:id="963" w:author="GE User" w:date="2016-03-15T16:08:00Z">
                  <w:rPr>
                    <w:rStyle w:val="Hyperlink"/>
                    <w:noProof/>
                  </w:rPr>
                </w:rPrChange>
              </w:rPr>
              <w:delText>Introduction</w:delText>
            </w:r>
            <w:r w:rsidDel="000A7381">
              <w:rPr>
                <w:noProof/>
                <w:webHidden/>
              </w:rPr>
              <w:tab/>
              <w:delText>1</w:delText>
            </w:r>
          </w:del>
        </w:p>
        <w:p w:rsidR="00311033" w:rsidDel="000A7381" w:rsidRDefault="00311033">
          <w:pPr>
            <w:pStyle w:val="TOC1"/>
            <w:tabs>
              <w:tab w:val="right" w:leader="dot" w:pos="9350"/>
            </w:tabs>
            <w:rPr>
              <w:del w:id="964" w:author="GE User" w:date="2016-03-15T16:08:00Z"/>
              <w:noProof/>
            </w:rPr>
          </w:pPr>
          <w:del w:id="965" w:author="GE User" w:date="2016-03-15T16:08:00Z">
            <w:r w:rsidRPr="000A7381" w:rsidDel="000A7381">
              <w:rPr>
                <w:noProof/>
                <w:rPrChange w:id="966" w:author="GE User" w:date="2016-03-15T16:08:00Z">
                  <w:rPr>
                    <w:rStyle w:val="Hyperlink"/>
                    <w:noProof/>
                  </w:rPr>
                </w:rPrChange>
              </w:rPr>
              <w:delText>Business Story</w:delText>
            </w:r>
            <w:r w:rsidDel="000A7381">
              <w:rPr>
                <w:noProof/>
                <w:webHidden/>
              </w:rPr>
              <w:tab/>
              <w:delText>1</w:delText>
            </w:r>
          </w:del>
        </w:p>
        <w:p w:rsidR="00311033" w:rsidDel="000A7381" w:rsidRDefault="00311033">
          <w:pPr>
            <w:pStyle w:val="TOC1"/>
            <w:tabs>
              <w:tab w:val="right" w:leader="dot" w:pos="9350"/>
            </w:tabs>
            <w:rPr>
              <w:del w:id="967" w:author="GE User" w:date="2016-03-15T16:08:00Z"/>
              <w:noProof/>
            </w:rPr>
          </w:pPr>
          <w:del w:id="968" w:author="GE User" w:date="2016-03-15T16:08:00Z">
            <w:r w:rsidRPr="000A7381" w:rsidDel="000A7381">
              <w:rPr>
                <w:noProof/>
                <w:rPrChange w:id="969" w:author="GE User" w:date="2016-03-15T16:08:00Z">
                  <w:rPr>
                    <w:rStyle w:val="Hyperlink"/>
                    <w:noProof/>
                  </w:rPr>
                </w:rPrChange>
              </w:rPr>
              <w:delText>General</w:delText>
            </w:r>
            <w:r w:rsidDel="000A7381">
              <w:rPr>
                <w:noProof/>
                <w:webHidden/>
              </w:rPr>
              <w:tab/>
              <w:delText>2</w:delText>
            </w:r>
          </w:del>
        </w:p>
        <w:p w:rsidR="00311033" w:rsidDel="000A7381" w:rsidRDefault="00311033">
          <w:pPr>
            <w:pStyle w:val="TOC1"/>
            <w:tabs>
              <w:tab w:val="right" w:leader="dot" w:pos="9350"/>
            </w:tabs>
            <w:rPr>
              <w:del w:id="970" w:author="GE User" w:date="2016-03-15T16:08:00Z"/>
              <w:noProof/>
            </w:rPr>
          </w:pPr>
          <w:del w:id="971" w:author="GE User" w:date="2016-03-15T16:08:00Z">
            <w:r w:rsidRPr="000A7381" w:rsidDel="000A7381">
              <w:rPr>
                <w:noProof/>
                <w:rPrChange w:id="972" w:author="GE User" w:date="2016-03-15T16:08:00Z">
                  <w:rPr>
                    <w:rStyle w:val="Hyperlink"/>
                    <w:noProof/>
                  </w:rPr>
                </w:rPrChange>
              </w:rPr>
              <w:delText>How to Configure PST</w:delText>
            </w:r>
            <w:r w:rsidDel="000A7381">
              <w:rPr>
                <w:noProof/>
                <w:webHidden/>
              </w:rPr>
              <w:tab/>
              <w:delText>3</w:delText>
            </w:r>
          </w:del>
        </w:p>
        <w:p w:rsidR="00311033" w:rsidDel="000A7381" w:rsidRDefault="00311033">
          <w:pPr>
            <w:pStyle w:val="TOC2"/>
            <w:tabs>
              <w:tab w:val="right" w:leader="dot" w:pos="9350"/>
            </w:tabs>
            <w:rPr>
              <w:del w:id="973" w:author="GE User" w:date="2016-03-15T16:08:00Z"/>
              <w:noProof/>
            </w:rPr>
          </w:pPr>
          <w:del w:id="974" w:author="GE User" w:date="2016-03-15T16:08:00Z">
            <w:r w:rsidRPr="000A7381" w:rsidDel="000A7381">
              <w:rPr>
                <w:noProof/>
                <w:rPrChange w:id="975" w:author="GE User" w:date="2016-03-15T16:08:00Z">
                  <w:rPr>
                    <w:rStyle w:val="Hyperlink"/>
                    <w:noProof/>
                  </w:rPr>
                </w:rPrChange>
              </w:rPr>
              <w:delText>PST pattern configuration</w:delText>
            </w:r>
            <w:r w:rsidDel="000A7381">
              <w:rPr>
                <w:noProof/>
                <w:webHidden/>
              </w:rPr>
              <w:tab/>
              <w:delText>3</w:delText>
            </w:r>
          </w:del>
        </w:p>
        <w:p w:rsidR="00311033" w:rsidDel="000A7381" w:rsidRDefault="00311033">
          <w:pPr>
            <w:pStyle w:val="TOC2"/>
            <w:tabs>
              <w:tab w:val="right" w:leader="dot" w:pos="9350"/>
            </w:tabs>
            <w:rPr>
              <w:del w:id="976" w:author="GE User" w:date="2016-03-15T16:08:00Z"/>
              <w:noProof/>
            </w:rPr>
          </w:pPr>
          <w:del w:id="977" w:author="GE User" w:date="2016-03-15T16:08:00Z">
            <w:r w:rsidRPr="000A7381" w:rsidDel="000A7381">
              <w:rPr>
                <w:noProof/>
                <w:rPrChange w:id="978" w:author="GE User" w:date="2016-03-15T16:08:00Z">
                  <w:rPr>
                    <w:rStyle w:val="Hyperlink"/>
                    <w:noProof/>
                  </w:rPr>
                </w:rPrChange>
              </w:rPr>
              <w:delText>Setpoint Freeze</w:delText>
            </w:r>
            <w:r w:rsidDel="000A7381">
              <w:rPr>
                <w:noProof/>
                <w:webHidden/>
              </w:rPr>
              <w:tab/>
              <w:delText>4</w:delText>
            </w:r>
          </w:del>
        </w:p>
        <w:p w:rsidR="00311033" w:rsidDel="000A7381" w:rsidRDefault="00311033">
          <w:pPr>
            <w:pStyle w:val="TOC2"/>
            <w:tabs>
              <w:tab w:val="right" w:leader="dot" w:pos="9350"/>
            </w:tabs>
            <w:rPr>
              <w:del w:id="979" w:author="GE User" w:date="2016-03-15T16:08:00Z"/>
              <w:noProof/>
            </w:rPr>
          </w:pPr>
          <w:del w:id="980" w:author="GE User" w:date="2016-03-15T16:08:00Z">
            <w:r w:rsidRPr="000A7381" w:rsidDel="000A7381">
              <w:rPr>
                <w:noProof/>
                <w:rPrChange w:id="981" w:author="GE User" w:date="2016-03-15T16:08:00Z">
                  <w:rPr>
                    <w:rStyle w:val="Hyperlink"/>
                    <w:noProof/>
                  </w:rPr>
                </w:rPrChange>
              </w:rPr>
              <w:delText>PST Start</w:delText>
            </w:r>
            <w:r w:rsidDel="000A7381">
              <w:rPr>
                <w:noProof/>
                <w:webHidden/>
              </w:rPr>
              <w:tab/>
              <w:delText>4</w:delText>
            </w:r>
          </w:del>
        </w:p>
        <w:p w:rsidR="00311033" w:rsidDel="000A7381" w:rsidRDefault="00311033">
          <w:pPr>
            <w:pStyle w:val="TOC1"/>
            <w:tabs>
              <w:tab w:val="right" w:leader="dot" w:pos="9350"/>
            </w:tabs>
            <w:rPr>
              <w:del w:id="982" w:author="GE User" w:date="2016-03-15T16:08:00Z"/>
              <w:noProof/>
            </w:rPr>
          </w:pPr>
          <w:del w:id="983" w:author="GE User" w:date="2016-03-15T16:08:00Z">
            <w:r w:rsidRPr="000A7381" w:rsidDel="000A7381">
              <w:rPr>
                <w:noProof/>
                <w:rPrChange w:id="984" w:author="GE User" w:date="2016-03-15T16:08:00Z">
                  <w:rPr>
                    <w:rStyle w:val="Hyperlink"/>
                    <w:noProof/>
                  </w:rPr>
                </w:rPrChange>
              </w:rPr>
              <w:delText>Calculated Values</w:delText>
            </w:r>
            <w:r w:rsidDel="000A7381">
              <w:rPr>
                <w:noProof/>
                <w:webHidden/>
              </w:rPr>
              <w:tab/>
              <w:delText>5</w:delText>
            </w:r>
          </w:del>
        </w:p>
        <w:p w:rsidR="00311033" w:rsidDel="000A7381" w:rsidRDefault="00311033">
          <w:pPr>
            <w:pStyle w:val="TOC1"/>
            <w:tabs>
              <w:tab w:val="right" w:leader="dot" w:pos="9350"/>
            </w:tabs>
            <w:rPr>
              <w:del w:id="985" w:author="GE User" w:date="2016-03-15T16:08:00Z"/>
              <w:noProof/>
            </w:rPr>
          </w:pPr>
          <w:del w:id="986" w:author="GE User" w:date="2016-03-15T16:08:00Z">
            <w:r w:rsidRPr="000A7381" w:rsidDel="000A7381">
              <w:rPr>
                <w:noProof/>
                <w:rPrChange w:id="987" w:author="GE User" w:date="2016-03-15T16:08:00Z">
                  <w:rPr>
                    <w:rStyle w:val="Hyperlink"/>
                    <w:noProof/>
                  </w:rPr>
                </w:rPrChange>
              </w:rPr>
              <w:delText>Patterns</w:delText>
            </w:r>
            <w:r w:rsidDel="000A7381">
              <w:rPr>
                <w:noProof/>
                <w:webHidden/>
              </w:rPr>
              <w:tab/>
              <w:delText>5</w:delText>
            </w:r>
          </w:del>
        </w:p>
        <w:p w:rsidR="00311033" w:rsidDel="000A7381" w:rsidRDefault="00311033">
          <w:pPr>
            <w:pStyle w:val="TOC1"/>
            <w:tabs>
              <w:tab w:val="right" w:leader="dot" w:pos="9350"/>
            </w:tabs>
            <w:rPr>
              <w:del w:id="988" w:author="GE User" w:date="2016-03-15T16:08:00Z"/>
              <w:noProof/>
            </w:rPr>
          </w:pPr>
          <w:del w:id="989" w:author="GE User" w:date="2016-03-15T16:08:00Z">
            <w:r w:rsidRPr="000A7381" w:rsidDel="000A7381">
              <w:rPr>
                <w:noProof/>
                <w:rPrChange w:id="990" w:author="GE User" w:date="2016-03-15T16:08:00Z">
                  <w:rPr>
                    <w:rStyle w:val="Hyperlink"/>
                    <w:noProof/>
                  </w:rPr>
                </w:rPrChange>
              </w:rPr>
              <w:delText>How to interface PST to control application</w:delText>
            </w:r>
            <w:r w:rsidDel="000A7381">
              <w:rPr>
                <w:noProof/>
                <w:webHidden/>
              </w:rPr>
              <w:tab/>
              <w:delText>7</w:delText>
            </w:r>
          </w:del>
        </w:p>
        <w:p w:rsidR="00311033" w:rsidDel="000A7381" w:rsidRDefault="00311033">
          <w:pPr>
            <w:pStyle w:val="TOC1"/>
            <w:tabs>
              <w:tab w:val="right" w:leader="dot" w:pos="9350"/>
            </w:tabs>
            <w:rPr>
              <w:del w:id="991" w:author="GE User" w:date="2016-03-15T16:08:00Z"/>
              <w:noProof/>
            </w:rPr>
          </w:pPr>
          <w:del w:id="992" w:author="GE User" w:date="2016-03-15T16:08:00Z">
            <w:r w:rsidRPr="000A7381" w:rsidDel="000A7381">
              <w:rPr>
                <w:noProof/>
                <w:rPrChange w:id="993" w:author="GE User" w:date="2016-03-15T16:08:00Z">
                  <w:rPr>
                    <w:rStyle w:val="Hyperlink"/>
                    <w:noProof/>
                  </w:rPr>
                </w:rPrChange>
              </w:rPr>
              <w:delText>PST Results</w:delText>
            </w:r>
            <w:r w:rsidDel="000A7381">
              <w:rPr>
                <w:noProof/>
                <w:webHidden/>
              </w:rPr>
              <w:tab/>
              <w:delText>8</w:delText>
            </w:r>
          </w:del>
        </w:p>
        <w:p w:rsidR="00311033" w:rsidDel="000A7381" w:rsidRDefault="00311033">
          <w:pPr>
            <w:pStyle w:val="TOC1"/>
            <w:tabs>
              <w:tab w:val="right" w:leader="dot" w:pos="9350"/>
            </w:tabs>
            <w:rPr>
              <w:del w:id="994" w:author="GE User" w:date="2016-03-15T16:08:00Z"/>
              <w:noProof/>
            </w:rPr>
          </w:pPr>
          <w:del w:id="995" w:author="GE User" w:date="2016-03-15T16:08:00Z">
            <w:r w:rsidRPr="000A7381" w:rsidDel="000A7381">
              <w:rPr>
                <w:noProof/>
                <w:rPrChange w:id="996" w:author="GE User" w:date="2016-03-15T16:08:00Z">
                  <w:rPr>
                    <w:rStyle w:val="Hyperlink"/>
                    <w:noProof/>
                  </w:rPr>
                </w:rPrChange>
              </w:rPr>
              <w:delText>PST Results in the Device (Not to be implemented)</w:delText>
            </w:r>
            <w:r w:rsidDel="000A7381">
              <w:rPr>
                <w:noProof/>
                <w:webHidden/>
              </w:rPr>
              <w:tab/>
              <w:delText>10</w:delText>
            </w:r>
          </w:del>
        </w:p>
        <w:p w:rsidR="00311033" w:rsidDel="000A7381" w:rsidRDefault="00311033">
          <w:pPr>
            <w:pStyle w:val="TOC1"/>
            <w:tabs>
              <w:tab w:val="right" w:leader="dot" w:pos="9350"/>
            </w:tabs>
            <w:rPr>
              <w:del w:id="997" w:author="GE User" w:date="2016-03-15T16:08:00Z"/>
              <w:noProof/>
            </w:rPr>
          </w:pPr>
          <w:del w:id="998" w:author="GE User" w:date="2016-03-15T16:08:00Z">
            <w:r w:rsidRPr="000A7381" w:rsidDel="000A7381">
              <w:rPr>
                <w:noProof/>
                <w:rPrChange w:id="999" w:author="GE User" w:date="2016-03-15T16:08:00Z">
                  <w:rPr>
                    <w:rStyle w:val="Hyperlink"/>
                    <w:noProof/>
                  </w:rPr>
                </w:rPrChange>
              </w:rPr>
              <w:delText>How to run PST once it is started</w:delText>
            </w:r>
            <w:r w:rsidDel="000A7381">
              <w:rPr>
                <w:noProof/>
                <w:webHidden/>
              </w:rPr>
              <w:tab/>
              <w:delText>11</w:delText>
            </w:r>
          </w:del>
        </w:p>
        <w:p w:rsidR="00311033" w:rsidDel="000A7381" w:rsidRDefault="00311033">
          <w:pPr>
            <w:pStyle w:val="TOC1"/>
            <w:tabs>
              <w:tab w:val="right" w:leader="dot" w:pos="9350"/>
            </w:tabs>
            <w:rPr>
              <w:del w:id="1000" w:author="GE User" w:date="2016-03-15T16:08:00Z"/>
              <w:noProof/>
            </w:rPr>
          </w:pPr>
          <w:del w:id="1001" w:author="GE User" w:date="2016-03-15T16:08:00Z">
            <w:r w:rsidRPr="000A7381" w:rsidDel="000A7381">
              <w:rPr>
                <w:noProof/>
                <w:rPrChange w:id="1002" w:author="GE User" w:date="2016-03-15T16:08:00Z">
                  <w:rPr>
                    <w:rStyle w:val="Hyperlink"/>
                    <w:noProof/>
                  </w:rPr>
                </w:rPrChange>
              </w:rPr>
              <w:delText>How to start PST</w:delText>
            </w:r>
            <w:r w:rsidDel="000A7381">
              <w:rPr>
                <w:noProof/>
                <w:webHidden/>
              </w:rPr>
              <w:tab/>
              <w:delText>11</w:delText>
            </w:r>
          </w:del>
        </w:p>
        <w:p w:rsidR="00311033" w:rsidDel="000A7381" w:rsidRDefault="00311033">
          <w:pPr>
            <w:pStyle w:val="TOC2"/>
            <w:tabs>
              <w:tab w:val="right" w:leader="dot" w:pos="9350"/>
            </w:tabs>
            <w:rPr>
              <w:del w:id="1003" w:author="GE User" w:date="2016-03-15T16:08:00Z"/>
              <w:noProof/>
            </w:rPr>
          </w:pPr>
          <w:del w:id="1004" w:author="GE User" w:date="2016-03-15T16:08:00Z">
            <w:r w:rsidRPr="000A7381" w:rsidDel="000A7381">
              <w:rPr>
                <w:noProof/>
                <w:rPrChange w:id="1005" w:author="GE User" w:date="2016-03-15T16:08:00Z">
                  <w:rPr>
                    <w:rStyle w:val="Hyperlink"/>
                    <w:noProof/>
                  </w:rPr>
                </w:rPrChange>
              </w:rPr>
              <w:delText>Start from the PC Applicaiton</w:delText>
            </w:r>
            <w:r w:rsidDel="000A7381">
              <w:rPr>
                <w:noProof/>
                <w:webHidden/>
              </w:rPr>
              <w:tab/>
              <w:delText>11</w:delText>
            </w:r>
          </w:del>
        </w:p>
        <w:p w:rsidR="00311033" w:rsidDel="000A7381" w:rsidRDefault="00311033">
          <w:pPr>
            <w:pStyle w:val="TOC2"/>
            <w:tabs>
              <w:tab w:val="right" w:leader="dot" w:pos="9350"/>
            </w:tabs>
            <w:rPr>
              <w:del w:id="1006" w:author="GE User" w:date="2016-03-15T16:08:00Z"/>
              <w:noProof/>
            </w:rPr>
          </w:pPr>
          <w:del w:id="1007" w:author="GE User" w:date="2016-03-15T16:08:00Z">
            <w:r w:rsidRPr="000A7381" w:rsidDel="000A7381">
              <w:rPr>
                <w:noProof/>
                <w:rPrChange w:id="1008" w:author="GE User" w:date="2016-03-15T16:08:00Z">
                  <w:rPr>
                    <w:rStyle w:val="Hyperlink"/>
                    <w:noProof/>
                  </w:rPr>
                </w:rPrChange>
              </w:rPr>
              <w:delText>Start from the Local Display</w:delText>
            </w:r>
            <w:r w:rsidDel="000A7381">
              <w:rPr>
                <w:noProof/>
                <w:webHidden/>
              </w:rPr>
              <w:tab/>
              <w:delText>12</w:delText>
            </w:r>
          </w:del>
        </w:p>
        <w:p w:rsidR="00311033" w:rsidDel="000A7381" w:rsidRDefault="00311033">
          <w:pPr>
            <w:pStyle w:val="TOC1"/>
            <w:tabs>
              <w:tab w:val="right" w:leader="dot" w:pos="9350"/>
            </w:tabs>
            <w:rPr>
              <w:del w:id="1009" w:author="GE User" w:date="2016-03-15T16:08:00Z"/>
              <w:noProof/>
            </w:rPr>
          </w:pPr>
          <w:del w:id="1010" w:author="GE User" w:date="2016-03-15T16:08:00Z">
            <w:r w:rsidRPr="000A7381" w:rsidDel="000A7381">
              <w:rPr>
                <w:noProof/>
                <w:rPrChange w:id="1011" w:author="GE User" w:date="2016-03-15T16:08:00Z">
                  <w:rPr>
                    <w:rStyle w:val="Hyperlink"/>
                    <w:noProof/>
                  </w:rPr>
                </w:rPrChange>
              </w:rPr>
              <w:delText>How to compute and present the output</w:delText>
            </w:r>
            <w:r w:rsidDel="000A7381">
              <w:rPr>
                <w:noProof/>
                <w:webHidden/>
              </w:rPr>
              <w:tab/>
              <w:delText>12</w:delText>
            </w:r>
          </w:del>
        </w:p>
        <w:p w:rsidR="00311033" w:rsidDel="000A7381" w:rsidRDefault="00311033">
          <w:pPr>
            <w:pStyle w:val="TOC2"/>
            <w:tabs>
              <w:tab w:val="right" w:leader="dot" w:pos="9350"/>
            </w:tabs>
            <w:rPr>
              <w:del w:id="1012" w:author="GE User" w:date="2016-03-15T16:08:00Z"/>
              <w:noProof/>
            </w:rPr>
          </w:pPr>
          <w:del w:id="1013" w:author="GE User" w:date="2016-03-15T16:08:00Z">
            <w:r w:rsidRPr="000A7381" w:rsidDel="000A7381">
              <w:rPr>
                <w:noProof/>
                <w:rPrChange w:id="1014" w:author="GE User" w:date="2016-03-15T16:08:00Z">
                  <w:rPr>
                    <w:rStyle w:val="Hyperlink"/>
                    <w:noProof/>
                  </w:rPr>
                </w:rPrChange>
              </w:rPr>
              <w:delText>Data format</w:delText>
            </w:r>
            <w:r w:rsidDel="000A7381">
              <w:rPr>
                <w:noProof/>
                <w:webHidden/>
              </w:rPr>
              <w:tab/>
              <w:delText>13</w:delText>
            </w:r>
          </w:del>
        </w:p>
        <w:p w:rsidR="00311033" w:rsidDel="000A7381" w:rsidRDefault="00311033">
          <w:pPr>
            <w:pStyle w:val="TOC1"/>
            <w:tabs>
              <w:tab w:val="right" w:leader="dot" w:pos="9350"/>
            </w:tabs>
            <w:rPr>
              <w:del w:id="1015" w:author="GE User" w:date="2016-03-15T16:08:00Z"/>
              <w:noProof/>
            </w:rPr>
          </w:pPr>
          <w:del w:id="1016" w:author="GE User" w:date="2016-03-15T16:08:00Z">
            <w:r w:rsidRPr="000A7381" w:rsidDel="000A7381">
              <w:rPr>
                <w:noProof/>
                <w:rPrChange w:id="1017" w:author="GE User" w:date="2016-03-15T16:08:00Z">
                  <w:rPr>
                    <w:rStyle w:val="Hyperlink"/>
                    <w:noProof/>
                  </w:rPr>
                </w:rPrChange>
              </w:rPr>
              <w:delText>How to abort PST</w:delText>
            </w:r>
            <w:r w:rsidDel="000A7381">
              <w:rPr>
                <w:noProof/>
                <w:webHidden/>
              </w:rPr>
              <w:tab/>
              <w:delText>14</w:delText>
            </w:r>
          </w:del>
        </w:p>
        <w:p w:rsidR="00311033" w:rsidDel="000A7381" w:rsidRDefault="00311033">
          <w:pPr>
            <w:pStyle w:val="TOC1"/>
            <w:tabs>
              <w:tab w:val="right" w:leader="dot" w:pos="9350"/>
            </w:tabs>
            <w:rPr>
              <w:del w:id="1018" w:author="GE User" w:date="2016-03-15T16:08:00Z"/>
              <w:noProof/>
            </w:rPr>
          </w:pPr>
          <w:del w:id="1019" w:author="GE User" w:date="2016-03-15T16:08:00Z">
            <w:r w:rsidRPr="000A7381" w:rsidDel="000A7381">
              <w:rPr>
                <w:noProof/>
                <w:rPrChange w:id="1020" w:author="GE User" w:date="2016-03-15T16:08:00Z">
                  <w:rPr>
                    <w:rStyle w:val="Hyperlink"/>
                    <w:noProof/>
                  </w:rPr>
                </w:rPrChange>
              </w:rPr>
              <w:delText>How to announce PST in progress</w:delText>
            </w:r>
            <w:r w:rsidDel="000A7381">
              <w:rPr>
                <w:noProof/>
                <w:webHidden/>
              </w:rPr>
              <w:tab/>
              <w:delText>14</w:delText>
            </w:r>
          </w:del>
        </w:p>
        <w:p w:rsidR="00311033" w:rsidDel="000A7381" w:rsidRDefault="00311033">
          <w:pPr>
            <w:pStyle w:val="TOC1"/>
            <w:tabs>
              <w:tab w:val="right" w:leader="dot" w:pos="9350"/>
            </w:tabs>
            <w:rPr>
              <w:del w:id="1021" w:author="GE User" w:date="2016-03-15T16:08:00Z"/>
              <w:noProof/>
            </w:rPr>
          </w:pPr>
          <w:del w:id="1022" w:author="GE User" w:date="2016-03-15T16:08:00Z">
            <w:r w:rsidRPr="000A7381" w:rsidDel="000A7381">
              <w:rPr>
                <w:noProof/>
                <w:rPrChange w:id="1023" w:author="GE User" w:date="2016-03-15T16:08:00Z">
                  <w:rPr>
                    <w:rStyle w:val="Hyperlink"/>
                    <w:noProof/>
                  </w:rPr>
                </w:rPrChange>
              </w:rPr>
              <w:delText>Open Issues</w:delText>
            </w:r>
            <w:r w:rsidDel="000A7381">
              <w:rPr>
                <w:noProof/>
                <w:webHidden/>
              </w:rPr>
              <w:tab/>
              <w:delText>14</w:delText>
            </w:r>
          </w:del>
        </w:p>
        <w:p w:rsidR="00311033" w:rsidRDefault="00311033">
          <w:r>
            <w:rPr>
              <w:b/>
              <w:bCs/>
              <w:noProof/>
            </w:rPr>
            <w:fldChar w:fldCharType="end"/>
          </w:r>
        </w:p>
      </w:sdtContent>
    </w:sdt>
    <w:p w:rsidR="00311033" w:rsidRDefault="00311033">
      <w:r>
        <w:br w:type="page"/>
      </w:r>
    </w:p>
    <w:p w:rsidR="006D7F64" w:rsidRDefault="00311033">
      <w:pPr>
        <w:pStyle w:val="TableofFigures"/>
        <w:tabs>
          <w:tab w:val="right" w:leader="dot" w:pos="9350"/>
        </w:tabs>
        <w:rPr>
          <w:rFonts w:eastAsiaTheme="minorEastAsia"/>
          <w:noProof/>
        </w:rPr>
      </w:pPr>
      <w:r>
        <w:lastRenderedPageBreak/>
        <w:fldChar w:fldCharType="begin"/>
      </w:r>
      <w:r>
        <w:instrText xml:space="preserve"> TOC \h \z \c "Figure" </w:instrText>
      </w:r>
      <w:r>
        <w:fldChar w:fldCharType="separate"/>
      </w:r>
      <w:hyperlink w:anchor="_Toc442789888" w:history="1">
        <w:r w:rsidR="006D7F64" w:rsidRPr="00597B29">
          <w:rPr>
            <w:rStyle w:val="Hyperlink"/>
            <w:noProof/>
          </w:rPr>
          <w:t>Figure 1: PST Down (PST_DPU)</w:t>
        </w:r>
        <w:r w:rsidR="006D7F64">
          <w:rPr>
            <w:noProof/>
            <w:webHidden/>
          </w:rPr>
          <w:tab/>
        </w:r>
        <w:r w:rsidR="006D7F64">
          <w:rPr>
            <w:noProof/>
            <w:webHidden/>
          </w:rPr>
          <w:fldChar w:fldCharType="begin"/>
        </w:r>
        <w:r w:rsidR="006D7F64">
          <w:rPr>
            <w:noProof/>
            <w:webHidden/>
          </w:rPr>
          <w:instrText xml:space="preserve"> PAGEREF _Toc442789888 \h </w:instrText>
        </w:r>
        <w:r w:rsidR="006D7F64">
          <w:rPr>
            <w:noProof/>
            <w:webHidden/>
          </w:rPr>
        </w:r>
        <w:r w:rsidR="006D7F64">
          <w:rPr>
            <w:noProof/>
            <w:webHidden/>
          </w:rPr>
          <w:fldChar w:fldCharType="separate"/>
        </w:r>
        <w:r w:rsidR="006D7F64">
          <w:rPr>
            <w:noProof/>
            <w:webHidden/>
          </w:rPr>
          <w:t>5</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9" w:history="1">
        <w:r w:rsidR="006D7F64" w:rsidRPr="00597B29">
          <w:rPr>
            <w:rStyle w:val="Hyperlink"/>
            <w:noProof/>
          </w:rPr>
          <w:t>Figure 2: Down-Pause-Up-Pause-Down (PST_DPUPD)</w:t>
        </w:r>
        <w:r w:rsidR="006D7F64">
          <w:rPr>
            <w:noProof/>
            <w:webHidden/>
          </w:rPr>
          <w:tab/>
        </w:r>
        <w:r w:rsidR="006D7F64">
          <w:rPr>
            <w:noProof/>
            <w:webHidden/>
          </w:rPr>
          <w:fldChar w:fldCharType="begin"/>
        </w:r>
        <w:r w:rsidR="006D7F64">
          <w:rPr>
            <w:noProof/>
            <w:webHidden/>
          </w:rPr>
          <w:instrText xml:space="preserve"> PAGEREF _Toc442789889 \h </w:instrText>
        </w:r>
        <w:r w:rsidR="006D7F64">
          <w:rPr>
            <w:noProof/>
            <w:webHidden/>
          </w:rPr>
        </w:r>
        <w:r w:rsidR="006D7F64">
          <w:rPr>
            <w:noProof/>
            <w:webHidden/>
          </w:rPr>
          <w:fldChar w:fldCharType="separate"/>
        </w:r>
        <w:r w:rsidR="006D7F64">
          <w:rPr>
            <w:noProof/>
            <w:webHidden/>
          </w:rPr>
          <w:t>6</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90" w:history="1">
        <w:r w:rsidR="006D7F64" w:rsidRPr="00597B29">
          <w:rPr>
            <w:rStyle w:val="Hyperlink"/>
            <w:noProof/>
          </w:rPr>
          <w:t>Figure 3:Down-Pause-UpUp-Pause-DownDown-Pause Pause-Up (PST_DPUuPDdPU)</w:t>
        </w:r>
        <w:r w:rsidR="006D7F64">
          <w:rPr>
            <w:noProof/>
            <w:webHidden/>
          </w:rPr>
          <w:tab/>
        </w:r>
        <w:r w:rsidR="006D7F64">
          <w:rPr>
            <w:noProof/>
            <w:webHidden/>
          </w:rPr>
          <w:fldChar w:fldCharType="begin"/>
        </w:r>
        <w:r w:rsidR="006D7F64">
          <w:rPr>
            <w:noProof/>
            <w:webHidden/>
          </w:rPr>
          <w:instrText xml:space="preserve"> PAGEREF _Toc442789890 \h </w:instrText>
        </w:r>
        <w:r w:rsidR="006D7F64">
          <w:rPr>
            <w:noProof/>
            <w:webHidden/>
          </w:rPr>
        </w:r>
        <w:r w:rsidR="006D7F64">
          <w:rPr>
            <w:noProof/>
            <w:webHidden/>
          </w:rPr>
          <w:fldChar w:fldCharType="separate"/>
        </w:r>
        <w:r w:rsidR="006D7F64">
          <w:rPr>
            <w:noProof/>
            <w:webHidden/>
          </w:rPr>
          <w:t>7</w:t>
        </w:r>
        <w:r w:rsidR="006D7F64">
          <w:rPr>
            <w:noProof/>
            <w:webHidden/>
          </w:rPr>
          <w:fldChar w:fldCharType="end"/>
        </w:r>
      </w:hyperlink>
    </w:p>
    <w:p w:rsidR="00311033" w:rsidRDefault="00311033" w:rsidP="00F33D1F">
      <w:r>
        <w:fldChar w:fldCharType="end"/>
      </w:r>
    </w:p>
    <w:p w:rsidR="009C242D" w:rsidRDefault="009C242D" w:rsidP="00F33D1F"/>
    <w:p w:rsidR="006D7F64" w:rsidRDefault="009C242D">
      <w:pPr>
        <w:pStyle w:val="TableofFigures"/>
        <w:tabs>
          <w:tab w:val="right" w:leader="dot" w:pos="9350"/>
        </w:tabs>
        <w:rPr>
          <w:rFonts w:eastAsiaTheme="minorEastAsia"/>
          <w:noProof/>
        </w:rPr>
      </w:pPr>
      <w:r>
        <w:fldChar w:fldCharType="begin"/>
      </w:r>
      <w:r>
        <w:instrText xml:space="preserve"> TOC \h \z \c "Table" </w:instrText>
      </w:r>
      <w:r>
        <w:fldChar w:fldCharType="separate"/>
      </w:r>
      <w:hyperlink w:anchor="_Toc442789880" w:history="1">
        <w:r w:rsidR="006D7F64" w:rsidRPr="00375A57">
          <w:rPr>
            <w:rStyle w:val="Hyperlink"/>
            <w:noProof/>
          </w:rPr>
          <w:t>Table 1: PST implementation in competitor’s devices</w:t>
        </w:r>
        <w:r w:rsidR="006D7F64">
          <w:rPr>
            <w:noProof/>
            <w:webHidden/>
          </w:rPr>
          <w:tab/>
        </w:r>
        <w:r w:rsidR="006D7F64">
          <w:rPr>
            <w:noProof/>
            <w:webHidden/>
          </w:rPr>
          <w:fldChar w:fldCharType="begin"/>
        </w:r>
        <w:r w:rsidR="006D7F64">
          <w:rPr>
            <w:noProof/>
            <w:webHidden/>
          </w:rPr>
          <w:instrText xml:space="preserve"> PAGEREF _Toc442789880 \h </w:instrText>
        </w:r>
        <w:r w:rsidR="006D7F64">
          <w:rPr>
            <w:noProof/>
            <w:webHidden/>
          </w:rPr>
        </w:r>
        <w:r w:rsidR="006D7F64">
          <w:rPr>
            <w:noProof/>
            <w:webHidden/>
          </w:rPr>
          <w:fldChar w:fldCharType="separate"/>
        </w:r>
        <w:r w:rsidR="006D7F64">
          <w:rPr>
            <w:noProof/>
            <w:webHidden/>
          </w:rPr>
          <w:t>1</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1" w:history="1">
        <w:r w:rsidR="006D7F64" w:rsidRPr="00375A57">
          <w:rPr>
            <w:rStyle w:val="Hyperlink"/>
            <w:noProof/>
          </w:rPr>
          <w:t>Table 2: PST pattern configuration</w:t>
        </w:r>
        <w:r w:rsidR="006D7F64">
          <w:rPr>
            <w:noProof/>
            <w:webHidden/>
          </w:rPr>
          <w:tab/>
        </w:r>
        <w:r w:rsidR="006D7F64">
          <w:rPr>
            <w:noProof/>
            <w:webHidden/>
          </w:rPr>
          <w:fldChar w:fldCharType="begin"/>
        </w:r>
        <w:r w:rsidR="006D7F64">
          <w:rPr>
            <w:noProof/>
            <w:webHidden/>
          </w:rPr>
          <w:instrText xml:space="preserve"> PAGEREF _Toc442789881 \h </w:instrText>
        </w:r>
        <w:r w:rsidR="006D7F64">
          <w:rPr>
            <w:noProof/>
            <w:webHidden/>
          </w:rPr>
        </w:r>
        <w:r w:rsidR="006D7F64">
          <w:rPr>
            <w:noProof/>
            <w:webHidden/>
          </w:rPr>
          <w:fldChar w:fldCharType="separate"/>
        </w:r>
        <w:r w:rsidR="006D7F64">
          <w:rPr>
            <w:noProof/>
            <w:webHidden/>
          </w:rPr>
          <w:t>4</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2" w:history="1">
        <w:r w:rsidR="006D7F64" w:rsidRPr="00375A57">
          <w:rPr>
            <w:rStyle w:val="Hyperlink"/>
            <w:noProof/>
          </w:rPr>
          <w:t>Table 3: Starting of PST</w:t>
        </w:r>
        <w:r w:rsidR="006D7F64">
          <w:rPr>
            <w:noProof/>
            <w:webHidden/>
          </w:rPr>
          <w:tab/>
        </w:r>
        <w:r w:rsidR="006D7F64">
          <w:rPr>
            <w:noProof/>
            <w:webHidden/>
          </w:rPr>
          <w:fldChar w:fldCharType="begin"/>
        </w:r>
        <w:r w:rsidR="006D7F64">
          <w:rPr>
            <w:noProof/>
            <w:webHidden/>
          </w:rPr>
          <w:instrText xml:space="preserve"> PAGEREF _Toc442789882 \h </w:instrText>
        </w:r>
        <w:r w:rsidR="006D7F64">
          <w:rPr>
            <w:noProof/>
            <w:webHidden/>
          </w:rPr>
        </w:r>
        <w:r w:rsidR="006D7F64">
          <w:rPr>
            <w:noProof/>
            <w:webHidden/>
          </w:rPr>
          <w:fldChar w:fldCharType="separate"/>
        </w:r>
        <w:r w:rsidR="006D7F64">
          <w:rPr>
            <w:noProof/>
            <w:webHidden/>
          </w:rPr>
          <w:t>4</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3" w:history="1">
        <w:r w:rsidR="006D7F64" w:rsidRPr="00375A57">
          <w:rPr>
            <w:rStyle w:val="Hyperlink"/>
            <w:noProof/>
          </w:rPr>
          <w:t>Table 4: PST Pattern Selections</w:t>
        </w:r>
        <w:r w:rsidR="006D7F64">
          <w:rPr>
            <w:noProof/>
            <w:webHidden/>
          </w:rPr>
          <w:tab/>
        </w:r>
        <w:r w:rsidR="006D7F64">
          <w:rPr>
            <w:noProof/>
            <w:webHidden/>
          </w:rPr>
          <w:fldChar w:fldCharType="begin"/>
        </w:r>
        <w:r w:rsidR="006D7F64">
          <w:rPr>
            <w:noProof/>
            <w:webHidden/>
          </w:rPr>
          <w:instrText xml:space="preserve"> PAGEREF _Toc442789883 \h </w:instrText>
        </w:r>
        <w:r w:rsidR="006D7F64">
          <w:rPr>
            <w:noProof/>
            <w:webHidden/>
          </w:rPr>
        </w:r>
        <w:r w:rsidR="006D7F64">
          <w:rPr>
            <w:noProof/>
            <w:webHidden/>
          </w:rPr>
          <w:fldChar w:fldCharType="separate"/>
        </w:r>
        <w:r w:rsidR="006D7F64">
          <w:rPr>
            <w:noProof/>
            <w:webHidden/>
          </w:rPr>
          <w:t>7</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4" w:history="1">
        <w:r w:rsidR="006D7F64" w:rsidRPr="00375A57">
          <w:rPr>
            <w:rStyle w:val="Hyperlink"/>
            <w:noProof/>
          </w:rPr>
          <w:t>Table 5: PST results presented on in the PC</w:t>
        </w:r>
        <w:r w:rsidR="006D7F64">
          <w:rPr>
            <w:noProof/>
            <w:webHidden/>
          </w:rPr>
          <w:tab/>
        </w:r>
        <w:r w:rsidR="006D7F64">
          <w:rPr>
            <w:noProof/>
            <w:webHidden/>
          </w:rPr>
          <w:fldChar w:fldCharType="begin"/>
        </w:r>
        <w:r w:rsidR="006D7F64">
          <w:rPr>
            <w:noProof/>
            <w:webHidden/>
          </w:rPr>
          <w:instrText xml:space="preserve"> PAGEREF _Toc442789884 \h </w:instrText>
        </w:r>
        <w:r w:rsidR="006D7F64">
          <w:rPr>
            <w:noProof/>
            <w:webHidden/>
          </w:rPr>
        </w:r>
        <w:r w:rsidR="006D7F64">
          <w:rPr>
            <w:noProof/>
            <w:webHidden/>
          </w:rPr>
          <w:fldChar w:fldCharType="separate"/>
        </w:r>
        <w:r w:rsidR="006D7F64">
          <w:rPr>
            <w:noProof/>
            <w:webHidden/>
          </w:rPr>
          <w:t>9</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5" w:history="1">
        <w:r w:rsidR="006D7F64" w:rsidRPr="00375A57">
          <w:rPr>
            <w:rStyle w:val="Hyperlink"/>
            <w:noProof/>
          </w:rPr>
          <w:t>Table 6: Valve Timeout limits calculations</w:t>
        </w:r>
        <w:r w:rsidR="006D7F64">
          <w:rPr>
            <w:noProof/>
            <w:webHidden/>
          </w:rPr>
          <w:tab/>
        </w:r>
        <w:r w:rsidR="006D7F64">
          <w:rPr>
            <w:noProof/>
            <w:webHidden/>
          </w:rPr>
          <w:fldChar w:fldCharType="begin"/>
        </w:r>
        <w:r w:rsidR="006D7F64">
          <w:rPr>
            <w:noProof/>
            <w:webHidden/>
          </w:rPr>
          <w:instrText xml:space="preserve"> PAGEREF _Toc442789885 \h </w:instrText>
        </w:r>
        <w:r w:rsidR="006D7F64">
          <w:rPr>
            <w:noProof/>
            <w:webHidden/>
          </w:rPr>
        </w:r>
        <w:r w:rsidR="006D7F64">
          <w:rPr>
            <w:noProof/>
            <w:webHidden/>
          </w:rPr>
          <w:fldChar w:fldCharType="separate"/>
        </w:r>
        <w:r w:rsidR="006D7F64">
          <w:rPr>
            <w:noProof/>
            <w:webHidden/>
          </w:rPr>
          <w:t>10</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6" w:history="1">
        <w:r w:rsidR="006D7F64" w:rsidRPr="00375A57">
          <w:rPr>
            <w:rStyle w:val="Hyperlink"/>
            <w:noProof/>
          </w:rPr>
          <w:t>Table 7: Optional parameters presenting the Calculated Results in the Device</w:t>
        </w:r>
        <w:r w:rsidR="006D7F64">
          <w:rPr>
            <w:noProof/>
            <w:webHidden/>
          </w:rPr>
          <w:tab/>
        </w:r>
        <w:r w:rsidR="006D7F64">
          <w:rPr>
            <w:noProof/>
            <w:webHidden/>
          </w:rPr>
          <w:fldChar w:fldCharType="begin"/>
        </w:r>
        <w:r w:rsidR="006D7F64">
          <w:rPr>
            <w:noProof/>
            <w:webHidden/>
          </w:rPr>
          <w:instrText xml:space="preserve"> PAGEREF _Toc442789886 \h </w:instrText>
        </w:r>
        <w:r w:rsidR="006D7F64">
          <w:rPr>
            <w:noProof/>
            <w:webHidden/>
          </w:rPr>
        </w:r>
        <w:r w:rsidR="006D7F64">
          <w:rPr>
            <w:noProof/>
            <w:webHidden/>
          </w:rPr>
          <w:fldChar w:fldCharType="separate"/>
        </w:r>
        <w:r w:rsidR="006D7F64">
          <w:rPr>
            <w:noProof/>
            <w:webHidden/>
          </w:rPr>
          <w:t>11</w:t>
        </w:r>
        <w:r w:rsidR="006D7F64">
          <w:rPr>
            <w:noProof/>
            <w:webHidden/>
          </w:rPr>
          <w:fldChar w:fldCharType="end"/>
        </w:r>
      </w:hyperlink>
    </w:p>
    <w:p w:rsidR="006D7F64" w:rsidRDefault="009170B8">
      <w:pPr>
        <w:pStyle w:val="TableofFigures"/>
        <w:tabs>
          <w:tab w:val="right" w:leader="dot" w:pos="9350"/>
        </w:tabs>
        <w:rPr>
          <w:rFonts w:eastAsiaTheme="minorEastAsia"/>
          <w:noProof/>
        </w:rPr>
      </w:pPr>
      <w:hyperlink w:anchor="_Toc442789887" w:history="1">
        <w:r w:rsidR="006D7F64" w:rsidRPr="00375A57">
          <w:rPr>
            <w:rStyle w:val="Hyperlink"/>
            <w:noProof/>
          </w:rPr>
          <w:t>Table 8: Data Buffer format</w:t>
        </w:r>
        <w:r w:rsidR="006D7F64">
          <w:rPr>
            <w:noProof/>
            <w:webHidden/>
          </w:rPr>
          <w:tab/>
        </w:r>
        <w:r w:rsidR="006D7F64">
          <w:rPr>
            <w:noProof/>
            <w:webHidden/>
          </w:rPr>
          <w:fldChar w:fldCharType="begin"/>
        </w:r>
        <w:r w:rsidR="006D7F64">
          <w:rPr>
            <w:noProof/>
            <w:webHidden/>
          </w:rPr>
          <w:instrText xml:space="preserve"> PAGEREF _Toc442789887 \h </w:instrText>
        </w:r>
        <w:r w:rsidR="006D7F64">
          <w:rPr>
            <w:noProof/>
            <w:webHidden/>
          </w:rPr>
        </w:r>
        <w:r w:rsidR="006D7F64">
          <w:rPr>
            <w:noProof/>
            <w:webHidden/>
          </w:rPr>
          <w:fldChar w:fldCharType="separate"/>
        </w:r>
        <w:r w:rsidR="006D7F64">
          <w:rPr>
            <w:noProof/>
            <w:webHidden/>
          </w:rPr>
          <w:t>13</w:t>
        </w:r>
        <w:r w:rsidR="006D7F64">
          <w:rPr>
            <w:noProof/>
            <w:webHidden/>
          </w:rPr>
          <w:fldChar w:fldCharType="end"/>
        </w:r>
      </w:hyperlink>
    </w:p>
    <w:p w:rsidR="009C242D" w:rsidRPr="00F33D1F" w:rsidRDefault="009C242D" w:rsidP="00F33D1F">
      <w:r>
        <w:fldChar w:fldCharType="end"/>
      </w:r>
    </w:p>
    <w:sectPr w:rsidR="009C242D" w:rsidRPr="00F33D1F">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2" w:author="GE User" w:date="2016-02-12T01:11:00Z" w:initials="GE">
    <w:p w:rsidR="000A7381" w:rsidRDefault="000A7381">
      <w:pPr>
        <w:pStyle w:val="CommentText"/>
      </w:pPr>
      <w:r>
        <w:rPr>
          <w:rStyle w:val="CommentReference"/>
        </w:rPr>
        <w:annotationRef/>
      </w:r>
      <w:r>
        <w:t xml:space="preserve">Breakout time missing? </w:t>
      </w:r>
    </w:p>
  </w:comment>
  <w:comment w:id="107" w:author="GE User" w:date="2016-02-12T01:06:00Z" w:initials="GE">
    <w:p w:rsidR="000A7381" w:rsidRDefault="000A7381">
      <w:pPr>
        <w:pStyle w:val="CommentText"/>
      </w:pPr>
      <w:r>
        <w:rPr>
          <w:rStyle w:val="CommentReference"/>
        </w:rPr>
        <w:annotationRef/>
      </w:r>
      <w:r>
        <w:t>I hate it. It will make actuator pressure useless!</w:t>
      </w:r>
    </w:p>
  </w:comment>
  <w:comment w:id="281" w:author="GE User" w:date="2016-02-12T00:37:00Z" w:initials="GE">
    <w:p w:rsidR="000A7381" w:rsidRDefault="000A7381">
      <w:pPr>
        <w:pStyle w:val="CommentText"/>
      </w:pPr>
      <w:r>
        <w:rPr>
          <w:rStyle w:val="CommentReference"/>
        </w:rPr>
        <w:annotationRef/>
      </w:r>
      <w:r>
        <w:t>What data collection?</w:t>
      </w:r>
    </w:p>
  </w:comment>
  <w:comment w:id="293" w:author="GE User" w:date="2016-02-12T00:39:00Z" w:initials="GE">
    <w:p w:rsidR="000A7381" w:rsidRDefault="000A7381">
      <w:pPr>
        <w:pStyle w:val="CommentText"/>
      </w:pPr>
      <w:r>
        <w:rPr>
          <w:rStyle w:val="CommentReference"/>
        </w:rPr>
        <w:annotationRef/>
      </w:r>
      <w:r>
        <w:t>As Larry noted, actuator pressure is not representative on sharp movement.</w:t>
      </w:r>
    </w:p>
    <w:p w:rsidR="000A7381" w:rsidRDefault="000A7381">
      <w:pPr>
        <w:pStyle w:val="CommentText"/>
      </w:pPr>
      <w:r>
        <w:t>So, some consideration should be given</w:t>
      </w:r>
    </w:p>
  </w:comment>
  <w:comment w:id="301" w:author="GE User" w:date="2016-02-12T01:08:00Z" w:initials="GE">
    <w:p w:rsidR="000A7381" w:rsidRDefault="000A7381">
      <w:pPr>
        <w:pStyle w:val="CommentText"/>
      </w:pPr>
      <w:r>
        <w:rPr>
          <w:rStyle w:val="CommentReference"/>
        </w:rPr>
        <w:annotationRef/>
      </w:r>
      <w:r>
        <w:t>What do we need it for?</w:t>
      </w:r>
    </w:p>
  </w:comment>
  <w:comment w:id="302" w:author="GE User" w:date="2016-02-12T01:08:00Z" w:initials="GE">
    <w:p w:rsidR="000A7381" w:rsidRDefault="000A7381">
      <w:pPr>
        <w:pStyle w:val="CommentText"/>
      </w:pPr>
      <w:r>
        <w:rPr>
          <w:rStyle w:val="CommentReference"/>
        </w:rPr>
        <w:annotationRef/>
      </w:r>
      <w:r>
        <w:t>What do we need it for?</w:t>
      </w:r>
    </w:p>
  </w:comment>
  <w:comment w:id="308" w:author="GE User" w:date="2016-02-12T00:43:00Z" w:initials="GE">
    <w:p w:rsidR="000A7381" w:rsidRDefault="000A7381">
      <w:pPr>
        <w:pStyle w:val="CommentText"/>
      </w:pPr>
      <w:r>
        <w:rPr>
          <w:rStyle w:val="CommentReference"/>
        </w:rPr>
        <w:annotationRef/>
      </w:r>
      <w:r>
        <w:t>This is a little iffy. Ramp speed should provide quasi-steady-state movement for actuator pressure to be useful (per Larry)</w:t>
      </w:r>
    </w:p>
  </w:comment>
  <w:comment w:id="318" w:author="GE User" w:date="2016-02-12T01:30:00Z" w:initials="GE">
    <w:p w:rsidR="000A7381" w:rsidRDefault="000A7381">
      <w:pPr>
        <w:pStyle w:val="CommentText"/>
      </w:pPr>
      <w:r>
        <w:rPr>
          <w:rStyle w:val="CommentReference"/>
        </w:rPr>
        <w:annotationRef/>
      </w:r>
      <w:r>
        <w:t>“Time until next PST” is missing. It is needed for synchronization</w:t>
      </w:r>
    </w:p>
  </w:comment>
  <w:comment w:id="332" w:author="GE User" w:date="2016-02-12T00:45:00Z" w:initials="GE">
    <w:p w:rsidR="000A7381" w:rsidRDefault="000A7381">
      <w:pPr>
        <w:pStyle w:val="CommentText"/>
      </w:pPr>
      <w:r>
        <w:rPr>
          <w:rStyle w:val="CommentReference"/>
        </w:rPr>
        <w:annotationRef/>
      </w:r>
      <w:r>
        <w:t>What about discrete input on the board?</w:t>
      </w:r>
    </w:p>
  </w:comment>
  <w:comment w:id="372" w:author="GE User" w:date="2016-02-12T00:47:00Z" w:initials="GE">
    <w:p w:rsidR="000A7381" w:rsidRDefault="000A7381">
      <w:pPr>
        <w:pStyle w:val="CommentText"/>
      </w:pPr>
      <w:r>
        <w:rPr>
          <w:rStyle w:val="CommentReference"/>
        </w:rPr>
        <w:annotationRef/>
      </w:r>
      <w:r>
        <w:t xml:space="preserve">Larry would probably propose days, like in ESD. I would suggest </w:t>
      </w:r>
      <w:proofErr w:type="spellStart"/>
      <w:r>
        <w:t>days.minutes</w:t>
      </w:r>
      <w:proofErr w:type="spellEnd"/>
      <w:r>
        <w:t xml:space="preserve"> – easier to test.</w:t>
      </w:r>
    </w:p>
  </w:comment>
  <w:comment w:id="605" w:author="GE User" w:date="2016-02-12T00:50:00Z" w:initials="GE">
    <w:p w:rsidR="000A7381" w:rsidRDefault="000A7381">
      <w:pPr>
        <w:pStyle w:val="CommentText"/>
      </w:pPr>
      <w:r>
        <w:rPr>
          <w:rStyle w:val="CommentReference"/>
        </w:rPr>
        <w:annotationRef/>
      </w:r>
      <w:r>
        <w:t>Could be removed</w:t>
      </w:r>
    </w:p>
  </w:comment>
  <w:comment w:id="607" w:author="GE User" w:date="2016-02-12T17:44:00Z" w:initials="GE">
    <w:p w:rsidR="000A7381" w:rsidRDefault="000A7381">
      <w:pPr>
        <w:pStyle w:val="CommentText"/>
      </w:pPr>
      <w:r>
        <w:rPr>
          <w:rStyle w:val="CommentReference"/>
        </w:rPr>
        <w:annotationRef/>
      </w:r>
      <w:r>
        <w:t>Visible always. Who’s clearing it? How to pull it into FFP?</w:t>
      </w:r>
    </w:p>
  </w:comment>
  <w:comment w:id="608" w:author="GE User" w:date="2016-02-12T00:52:00Z" w:initials="GE">
    <w:p w:rsidR="000A7381" w:rsidRDefault="000A7381">
      <w:pPr>
        <w:pStyle w:val="CommentText"/>
      </w:pPr>
      <w:r>
        <w:rPr>
          <w:rStyle w:val="CommentReference"/>
        </w:rPr>
        <w:annotationRef/>
      </w:r>
      <w:r>
        <w:t xml:space="preserve">Tick size is still TBD. Going is 60 </w:t>
      </w:r>
      <w:proofErr w:type="spellStart"/>
      <w:r>
        <w:t>ms</w:t>
      </w:r>
      <w:proofErr w:type="spellEnd"/>
    </w:p>
  </w:comment>
  <w:comment w:id="609" w:author="GE User" w:date="2016-02-12T17:36:00Z" w:initials="GE">
    <w:p w:rsidR="000A7381" w:rsidRDefault="000A7381">
      <w:pPr>
        <w:pStyle w:val="CommentText"/>
      </w:pPr>
      <w:r>
        <w:rPr>
          <w:rStyle w:val="CommentReference"/>
        </w:rPr>
        <w:annotationRef/>
      </w:r>
      <w:r>
        <w:t>Need move up to configuration</w:t>
      </w:r>
    </w:p>
  </w:comment>
  <w:comment w:id="612" w:author="GE User" w:date="2016-02-12T17:47:00Z" w:initials="GE">
    <w:p w:rsidR="000A7381" w:rsidRDefault="000A7381">
      <w:pPr>
        <w:pStyle w:val="CommentText"/>
      </w:pPr>
      <w:r>
        <w:rPr>
          <w:rStyle w:val="CommentReference"/>
        </w:rPr>
        <w:annotationRef/>
      </w:r>
      <w:r>
        <w:t>?</w:t>
      </w:r>
    </w:p>
  </w:comment>
  <w:comment w:id="615" w:author="GE User" w:date="2016-02-12T01:15:00Z" w:initials="GE">
    <w:p w:rsidR="000A7381" w:rsidRDefault="000A7381">
      <w:pPr>
        <w:pStyle w:val="CommentText"/>
      </w:pPr>
      <w:r>
        <w:rPr>
          <w:rStyle w:val="CommentReference"/>
        </w:rPr>
        <w:annotationRef/>
      </w:r>
      <w:r>
        <w:t xml:space="preserve">Or OOS? Or just one “mode not correct”. By trigger configuration, we know who failed. </w:t>
      </w:r>
    </w:p>
  </w:comment>
  <w:comment w:id="616" w:author="GE User" w:date="2016-02-12T01:20:00Z" w:initials="GE">
    <w:p w:rsidR="000A7381" w:rsidRPr="00210521" w:rsidRDefault="000A7381">
      <w:pPr>
        <w:pStyle w:val="CommentText"/>
      </w:pPr>
      <w:r>
        <w:rPr>
          <w:rStyle w:val="CommentReference"/>
        </w:rPr>
        <w:annotationRef/>
      </w:r>
      <w:r>
        <w:t xml:space="preserve">An appealing alternative is to clamp the manufactured setpoint to cut-off or travel limit. Cut-off </w:t>
      </w:r>
      <w:r>
        <w:rPr>
          <w:i/>
        </w:rPr>
        <w:t>event</w:t>
      </w:r>
      <w:r>
        <w:t xml:space="preserve"> would prevent PST from running.</w:t>
      </w:r>
    </w:p>
  </w:comment>
  <w:comment w:id="624" w:author="GE User" w:date="2016-02-12T01:24:00Z" w:initials="GE">
    <w:p w:rsidR="000A7381" w:rsidRDefault="000A7381">
      <w:pPr>
        <w:pStyle w:val="CommentText"/>
      </w:pPr>
      <w:r>
        <w:rPr>
          <w:rStyle w:val="CommentReference"/>
        </w:rPr>
        <w:annotationRef/>
      </w:r>
      <w:r>
        <w:t>This contradicts the promise that in the first cut, only main pressure an position is collected</w:t>
      </w:r>
    </w:p>
  </w:comment>
  <w:comment w:id="625" w:author="GE User" w:date="2016-02-12T01:22:00Z" w:initials="GE">
    <w:p w:rsidR="000A7381" w:rsidRDefault="000A7381">
      <w:pPr>
        <w:pStyle w:val="CommentText"/>
      </w:pPr>
      <w:r>
        <w:rPr>
          <w:rStyle w:val="CommentReference"/>
        </w:rPr>
        <w:annotationRef/>
      </w:r>
      <w:r>
        <w:t>A-B. More general and if you have B you can recover A if you dearly miss it.</w:t>
      </w:r>
    </w:p>
  </w:comment>
  <w:comment w:id="627" w:author="GE User" w:date="2016-02-12T00:56:00Z" w:initials="GE">
    <w:p w:rsidR="000A7381" w:rsidRDefault="000A7381">
      <w:pPr>
        <w:pStyle w:val="CommentText"/>
      </w:pPr>
      <w:r>
        <w:rPr>
          <w:rStyle w:val="CommentReference"/>
        </w:rPr>
        <w:annotationRef/>
      </w:r>
      <w:r>
        <w:t>Probably, 60</w:t>
      </w:r>
    </w:p>
  </w:comment>
  <w:comment w:id="630" w:author="GE User" w:date="2016-02-12T01:25:00Z" w:initials="GE">
    <w:p w:rsidR="000A7381" w:rsidRDefault="000A7381">
      <w:pPr>
        <w:pStyle w:val="CommentText"/>
      </w:pPr>
      <w:r>
        <w:rPr>
          <w:rStyle w:val="CommentReference"/>
        </w:rPr>
        <w:annotationRef/>
      </w:r>
      <w:r>
        <w:t>Doesn’t sit well with saving to a log file.</w:t>
      </w:r>
    </w:p>
  </w:comment>
  <w:comment w:id="658" w:author="GE User" w:date="2016-02-12T01:00:00Z" w:initials="GE">
    <w:p w:rsidR="000A7381" w:rsidRDefault="000A7381">
      <w:pPr>
        <w:pStyle w:val="CommentText"/>
      </w:pPr>
      <w:r>
        <w:rPr>
          <w:rStyle w:val="CommentReference"/>
        </w:rPr>
        <w:annotationRef/>
      </w:r>
      <w:r>
        <w:t>I beg for 48 for future expansion. It is well worth it.</w:t>
      </w:r>
    </w:p>
  </w:comment>
  <w:comment w:id="687" w:author="GE User" w:date="2016-02-12T01:02:00Z" w:initials="GE">
    <w:p w:rsidR="000A7381" w:rsidRDefault="000A7381">
      <w:pPr>
        <w:pStyle w:val="CommentText"/>
      </w:pPr>
      <w:r>
        <w:rPr>
          <w:rStyle w:val="CommentReference"/>
        </w:rPr>
        <w:annotationRef/>
      </w:r>
      <w:r>
        <w:t xml:space="preserve">What is 21? Anyway, why have it fixed at 60 </w:t>
      </w:r>
      <w:proofErr w:type="spellStart"/>
      <w:r>
        <w:t>ms</w:t>
      </w:r>
      <w:proofErr w:type="spellEnd"/>
      <w:r>
        <w:t>? Unless, that is, we use compression…</w:t>
      </w:r>
    </w:p>
  </w:comment>
  <w:comment w:id="874" w:author="GE User" w:date="2016-02-12T01:03:00Z" w:initials="GE">
    <w:p w:rsidR="000A7381" w:rsidRDefault="000A7381">
      <w:pPr>
        <w:pStyle w:val="CommentText"/>
      </w:pPr>
      <w:r>
        <w:rPr>
          <w:rStyle w:val="CommentReference"/>
        </w:rPr>
        <w:annotationRef/>
      </w:r>
      <w:r>
        <w:t>But will not be saved in a log file</w:t>
      </w:r>
    </w:p>
  </w:comment>
  <w:comment w:id="895" w:author="GE User" w:date="2016-02-12T01:28:00Z" w:initials="GE">
    <w:p w:rsidR="000A7381" w:rsidRDefault="000A7381">
      <w:pPr>
        <w:pStyle w:val="CommentText"/>
      </w:pPr>
      <w:r>
        <w:rPr>
          <w:rStyle w:val="CommentReference"/>
        </w:rPr>
        <w:annotationRef/>
      </w:r>
      <w:r>
        <w:t>I don’t understand. Do you mean different configurations?</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6D90" w:rsidRDefault="00446D90" w:rsidP="008F7590">
      <w:pPr>
        <w:spacing w:after="0" w:line="240" w:lineRule="auto"/>
      </w:pPr>
      <w:r>
        <w:separator/>
      </w:r>
    </w:p>
  </w:endnote>
  <w:endnote w:type="continuationSeparator" w:id="0">
    <w:p w:rsidR="00446D90" w:rsidRDefault="00446D90" w:rsidP="008F75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lgerian">
    <w:panose1 w:val="04020705040A02060702"/>
    <w:charset w:val="00"/>
    <w:family w:val="decorativ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6D90" w:rsidRDefault="00446D90" w:rsidP="008F7590">
      <w:pPr>
        <w:spacing w:after="0" w:line="240" w:lineRule="auto"/>
      </w:pPr>
      <w:r>
        <w:separator/>
      </w:r>
    </w:p>
  </w:footnote>
  <w:footnote w:type="continuationSeparator" w:id="0">
    <w:p w:rsidR="00446D90" w:rsidRDefault="00446D90" w:rsidP="008F7590">
      <w:pPr>
        <w:spacing w:after="0" w:line="240" w:lineRule="auto"/>
      </w:pPr>
      <w:r>
        <w:continuationSeparator/>
      </w:r>
    </w:p>
  </w:footnote>
  <w:footnote w:id="1">
    <w:p w:rsidR="000A7381" w:rsidRDefault="000A7381">
      <w:pPr>
        <w:pStyle w:val="FootnoteText"/>
      </w:pPr>
      <w:r>
        <w:rPr>
          <w:rStyle w:val="FootnoteReference"/>
        </w:rPr>
        <w:footnoteRef/>
      </w:r>
      <w:r>
        <w:t xml:space="preserve"> Yellow color indicates the devices with Implemented PST</w:t>
      </w:r>
    </w:p>
  </w:footnote>
  <w:footnote w:id="2">
    <w:p w:rsidR="000A7381" w:rsidRDefault="000A7381">
      <w:pPr>
        <w:pStyle w:val="FootnoteText"/>
      </w:pPr>
      <w:r>
        <w:rPr>
          <w:rStyle w:val="FootnoteReference"/>
        </w:rPr>
        <w:footnoteRef/>
      </w:r>
      <w:r>
        <w:t xml:space="preserve"> See PST Pattern definitions in </w:t>
      </w:r>
      <w:r>
        <w:fldChar w:fldCharType="begin"/>
      </w:r>
      <w:r>
        <w:instrText xml:space="preserve"> REF _Ref442782885 \h </w:instrText>
      </w:r>
      <w:r>
        <w:fldChar w:fldCharType="separate"/>
      </w:r>
      <w:r>
        <w:t xml:space="preserve">Table </w:t>
      </w:r>
      <w:r>
        <w:rPr>
          <w:noProof/>
        </w:rPr>
        <w:t>6</w:t>
      </w:r>
      <w:r>
        <w:t>: PST Pattern Selections</w:t>
      </w:r>
      <w:r>
        <w:fldChar w:fldCharType="end"/>
      </w:r>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75EB6"/>
    <w:multiLevelType w:val="hybridMultilevel"/>
    <w:tmpl w:val="550AC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7E2F7A"/>
    <w:multiLevelType w:val="hybridMultilevel"/>
    <w:tmpl w:val="F3DA83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BB44FE"/>
    <w:multiLevelType w:val="hybridMultilevel"/>
    <w:tmpl w:val="F2B4A4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E29497B"/>
    <w:multiLevelType w:val="hybridMultilevel"/>
    <w:tmpl w:val="592EC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E1355B"/>
    <w:multiLevelType w:val="hybridMultilevel"/>
    <w:tmpl w:val="3F620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B2A025F"/>
    <w:multiLevelType w:val="hybridMultilevel"/>
    <w:tmpl w:val="55B2EB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9169A3"/>
    <w:multiLevelType w:val="hybridMultilevel"/>
    <w:tmpl w:val="CA7A399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4B30EDE"/>
    <w:multiLevelType w:val="hybridMultilevel"/>
    <w:tmpl w:val="43EE5AC4"/>
    <w:lvl w:ilvl="0" w:tplc="FB5CAD98">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F95434"/>
    <w:multiLevelType w:val="hybridMultilevel"/>
    <w:tmpl w:val="25601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F11065B"/>
    <w:multiLevelType w:val="hybridMultilevel"/>
    <w:tmpl w:val="A00EA0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FA77347"/>
    <w:multiLevelType w:val="hybridMultilevel"/>
    <w:tmpl w:val="82764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3"/>
  </w:num>
  <w:num w:numId="4">
    <w:abstractNumId w:val="10"/>
  </w:num>
  <w:num w:numId="5">
    <w:abstractNumId w:val="4"/>
  </w:num>
  <w:num w:numId="6">
    <w:abstractNumId w:val="0"/>
  </w:num>
  <w:num w:numId="7">
    <w:abstractNumId w:val="1"/>
  </w:num>
  <w:num w:numId="8">
    <w:abstractNumId w:val="5"/>
  </w:num>
  <w:num w:numId="9">
    <w:abstractNumId w:val="6"/>
  </w:num>
  <w:num w:numId="10">
    <w:abstractNumId w:val="9"/>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79F3"/>
    <w:rsid w:val="0001288E"/>
    <w:rsid w:val="00033693"/>
    <w:rsid w:val="0005538A"/>
    <w:rsid w:val="000839F9"/>
    <w:rsid w:val="0008430A"/>
    <w:rsid w:val="000A5466"/>
    <w:rsid w:val="000A7381"/>
    <w:rsid w:val="000D3AB1"/>
    <w:rsid w:val="000F3EC1"/>
    <w:rsid w:val="001002BC"/>
    <w:rsid w:val="00104717"/>
    <w:rsid w:val="001214DC"/>
    <w:rsid w:val="001345BD"/>
    <w:rsid w:val="0014768E"/>
    <w:rsid w:val="0016323C"/>
    <w:rsid w:val="0018423E"/>
    <w:rsid w:val="0018744A"/>
    <w:rsid w:val="001B5BDD"/>
    <w:rsid w:val="001C4176"/>
    <w:rsid w:val="001D760B"/>
    <w:rsid w:val="001F3143"/>
    <w:rsid w:val="00210521"/>
    <w:rsid w:val="002253E0"/>
    <w:rsid w:val="00295F9F"/>
    <w:rsid w:val="002A04FC"/>
    <w:rsid w:val="002B78C8"/>
    <w:rsid w:val="002C4B7C"/>
    <w:rsid w:val="00300179"/>
    <w:rsid w:val="00301E5F"/>
    <w:rsid w:val="00311033"/>
    <w:rsid w:val="003571D0"/>
    <w:rsid w:val="00387443"/>
    <w:rsid w:val="003C3017"/>
    <w:rsid w:val="004119AD"/>
    <w:rsid w:val="00413225"/>
    <w:rsid w:val="004272E7"/>
    <w:rsid w:val="00446D90"/>
    <w:rsid w:val="0046587C"/>
    <w:rsid w:val="00495181"/>
    <w:rsid w:val="004A3CBC"/>
    <w:rsid w:val="004E460E"/>
    <w:rsid w:val="005158AC"/>
    <w:rsid w:val="005561BE"/>
    <w:rsid w:val="005C120F"/>
    <w:rsid w:val="005C7DAA"/>
    <w:rsid w:val="005D50CA"/>
    <w:rsid w:val="00612CD7"/>
    <w:rsid w:val="00640C41"/>
    <w:rsid w:val="006414E0"/>
    <w:rsid w:val="00653554"/>
    <w:rsid w:val="00654769"/>
    <w:rsid w:val="006679F3"/>
    <w:rsid w:val="006821A6"/>
    <w:rsid w:val="006904B7"/>
    <w:rsid w:val="006A7AA8"/>
    <w:rsid w:val="006D7F64"/>
    <w:rsid w:val="006E3112"/>
    <w:rsid w:val="006F5E3E"/>
    <w:rsid w:val="006F6B12"/>
    <w:rsid w:val="007308C5"/>
    <w:rsid w:val="0075532D"/>
    <w:rsid w:val="007601FF"/>
    <w:rsid w:val="007808BB"/>
    <w:rsid w:val="007F0F87"/>
    <w:rsid w:val="00812185"/>
    <w:rsid w:val="00824631"/>
    <w:rsid w:val="00844607"/>
    <w:rsid w:val="008A77BD"/>
    <w:rsid w:val="008B2BE7"/>
    <w:rsid w:val="008C0E14"/>
    <w:rsid w:val="008C7300"/>
    <w:rsid w:val="008D37F0"/>
    <w:rsid w:val="008E246C"/>
    <w:rsid w:val="008E3471"/>
    <w:rsid w:val="008E434B"/>
    <w:rsid w:val="008F02B3"/>
    <w:rsid w:val="008F7590"/>
    <w:rsid w:val="00902A81"/>
    <w:rsid w:val="00916A9F"/>
    <w:rsid w:val="009170B8"/>
    <w:rsid w:val="00930C4D"/>
    <w:rsid w:val="009638FC"/>
    <w:rsid w:val="00980FA9"/>
    <w:rsid w:val="009A40FA"/>
    <w:rsid w:val="009C242D"/>
    <w:rsid w:val="009D15A1"/>
    <w:rsid w:val="009D2EA9"/>
    <w:rsid w:val="00A00B4D"/>
    <w:rsid w:val="00A3210D"/>
    <w:rsid w:val="00A42794"/>
    <w:rsid w:val="00A45382"/>
    <w:rsid w:val="00A96DD7"/>
    <w:rsid w:val="00AA0998"/>
    <w:rsid w:val="00AB36E1"/>
    <w:rsid w:val="00B074CB"/>
    <w:rsid w:val="00B13A64"/>
    <w:rsid w:val="00B41E46"/>
    <w:rsid w:val="00B56075"/>
    <w:rsid w:val="00B611EC"/>
    <w:rsid w:val="00B96F61"/>
    <w:rsid w:val="00BA60D6"/>
    <w:rsid w:val="00BC1DAC"/>
    <w:rsid w:val="00C34BFE"/>
    <w:rsid w:val="00C460C0"/>
    <w:rsid w:val="00C7761C"/>
    <w:rsid w:val="00C83FD6"/>
    <w:rsid w:val="00CA24CE"/>
    <w:rsid w:val="00CA5784"/>
    <w:rsid w:val="00CD0F12"/>
    <w:rsid w:val="00CD779F"/>
    <w:rsid w:val="00CE09E8"/>
    <w:rsid w:val="00CF0651"/>
    <w:rsid w:val="00D6031B"/>
    <w:rsid w:val="00DA530B"/>
    <w:rsid w:val="00DD2BEC"/>
    <w:rsid w:val="00DF0153"/>
    <w:rsid w:val="00DF7F06"/>
    <w:rsid w:val="00E020F2"/>
    <w:rsid w:val="00E027E7"/>
    <w:rsid w:val="00E203C3"/>
    <w:rsid w:val="00E30B1D"/>
    <w:rsid w:val="00E62EF2"/>
    <w:rsid w:val="00E635E6"/>
    <w:rsid w:val="00E85398"/>
    <w:rsid w:val="00EC5BDA"/>
    <w:rsid w:val="00F2659F"/>
    <w:rsid w:val="00F33D1F"/>
    <w:rsid w:val="00FC7829"/>
    <w:rsid w:val="00FD39A1"/>
    <w:rsid w:val="00FD3C95"/>
    <w:rsid w:val="00FE01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679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51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768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9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9F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679F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679F3"/>
    <w:pPr>
      <w:ind w:left="720"/>
      <w:contextualSpacing/>
    </w:pPr>
  </w:style>
  <w:style w:type="table" w:styleId="TableGrid">
    <w:name w:val="Table Grid"/>
    <w:basedOn w:val="TableNormal"/>
    <w:uiPriority w:val="59"/>
    <w:rsid w:val="006F5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51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768E"/>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CA24CE"/>
    <w:rPr>
      <w:sz w:val="16"/>
      <w:szCs w:val="16"/>
    </w:rPr>
  </w:style>
  <w:style w:type="paragraph" w:styleId="CommentText">
    <w:name w:val="annotation text"/>
    <w:basedOn w:val="Normal"/>
    <w:link w:val="CommentTextChar"/>
    <w:uiPriority w:val="99"/>
    <w:semiHidden/>
    <w:unhideWhenUsed/>
    <w:rsid w:val="00CA24CE"/>
    <w:pPr>
      <w:spacing w:line="240" w:lineRule="auto"/>
    </w:pPr>
    <w:rPr>
      <w:sz w:val="20"/>
      <w:szCs w:val="20"/>
    </w:rPr>
  </w:style>
  <w:style w:type="character" w:customStyle="1" w:styleId="CommentTextChar">
    <w:name w:val="Comment Text Char"/>
    <w:basedOn w:val="DefaultParagraphFont"/>
    <w:link w:val="CommentText"/>
    <w:uiPriority w:val="99"/>
    <w:semiHidden/>
    <w:rsid w:val="00CA24CE"/>
    <w:rPr>
      <w:sz w:val="20"/>
      <w:szCs w:val="20"/>
    </w:rPr>
  </w:style>
  <w:style w:type="paragraph" w:styleId="CommentSubject">
    <w:name w:val="annotation subject"/>
    <w:basedOn w:val="CommentText"/>
    <w:next w:val="CommentText"/>
    <w:link w:val="CommentSubjectChar"/>
    <w:uiPriority w:val="99"/>
    <w:semiHidden/>
    <w:unhideWhenUsed/>
    <w:rsid w:val="00CA24CE"/>
    <w:rPr>
      <w:b/>
      <w:bCs/>
    </w:rPr>
  </w:style>
  <w:style w:type="character" w:customStyle="1" w:styleId="CommentSubjectChar">
    <w:name w:val="Comment Subject Char"/>
    <w:basedOn w:val="CommentTextChar"/>
    <w:link w:val="CommentSubject"/>
    <w:uiPriority w:val="99"/>
    <w:semiHidden/>
    <w:rsid w:val="00CA24CE"/>
    <w:rPr>
      <w:b/>
      <w:bCs/>
      <w:sz w:val="20"/>
      <w:szCs w:val="20"/>
    </w:rPr>
  </w:style>
  <w:style w:type="paragraph" w:styleId="BalloonText">
    <w:name w:val="Balloon Text"/>
    <w:basedOn w:val="Normal"/>
    <w:link w:val="BalloonTextChar"/>
    <w:uiPriority w:val="99"/>
    <w:semiHidden/>
    <w:unhideWhenUsed/>
    <w:rsid w:val="00CA2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4CE"/>
    <w:rPr>
      <w:rFonts w:ascii="Tahoma" w:hAnsi="Tahoma" w:cs="Tahoma"/>
      <w:sz w:val="16"/>
      <w:szCs w:val="16"/>
    </w:rPr>
  </w:style>
  <w:style w:type="table" w:styleId="MediumGrid3-Accent3">
    <w:name w:val="Medium Grid 3 Accent 3"/>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5">
    <w:name w:val="Medium List 2 Accent 5"/>
    <w:basedOn w:val="TableNormal"/>
    <w:uiPriority w:val="66"/>
    <w:rsid w:val="00CA24C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unhideWhenUsed/>
    <w:qFormat/>
    <w:rsid w:val="00CA24CE"/>
    <w:pPr>
      <w:spacing w:line="240" w:lineRule="auto"/>
    </w:pPr>
    <w:rPr>
      <w:b/>
      <w:bCs/>
      <w:color w:val="4F81BD" w:themeColor="accent1"/>
      <w:sz w:val="18"/>
      <w:szCs w:val="18"/>
    </w:rPr>
  </w:style>
  <w:style w:type="table" w:styleId="LightList-Accent3">
    <w:name w:val="Light List Accent 3"/>
    <w:basedOn w:val="TableNormal"/>
    <w:uiPriority w:val="61"/>
    <w:rsid w:val="00CA24C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5">
    <w:name w:val="Medium Grid 3 Accent 5"/>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Revision">
    <w:name w:val="Revision"/>
    <w:hidden/>
    <w:uiPriority w:val="99"/>
    <w:semiHidden/>
    <w:rsid w:val="004119AD"/>
    <w:pPr>
      <w:spacing w:after="0" w:line="240" w:lineRule="auto"/>
    </w:pPr>
  </w:style>
  <w:style w:type="table" w:styleId="MediumShading1-Accent5">
    <w:name w:val="Medium Shading 1 Accent 5"/>
    <w:basedOn w:val="TableNormal"/>
    <w:uiPriority w:val="63"/>
    <w:rsid w:val="008F759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ootnoteText">
    <w:name w:val="footnote text"/>
    <w:basedOn w:val="Normal"/>
    <w:link w:val="FootnoteTextChar"/>
    <w:uiPriority w:val="99"/>
    <w:semiHidden/>
    <w:unhideWhenUsed/>
    <w:rsid w:val="008F759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7590"/>
    <w:rPr>
      <w:sz w:val="20"/>
      <w:szCs w:val="20"/>
    </w:rPr>
  </w:style>
  <w:style w:type="character" w:styleId="FootnoteReference">
    <w:name w:val="footnote reference"/>
    <w:basedOn w:val="DefaultParagraphFont"/>
    <w:uiPriority w:val="99"/>
    <w:semiHidden/>
    <w:unhideWhenUsed/>
    <w:rsid w:val="008F7590"/>
    <w:rPr>
      <w:vertAlign w:val="superscript"/>
    </w:rPr>
  </w:style>
  <w:style w:type="table" w:styleId="MediumShading2-Accent5">
    <w:name w:val="Medium Shading 2 Accent 5"/>
    <w:basedOn w:val="TableNormal"/>
    <w:uiPriority w:val="64"/>
    <w:rsid w:val="00D6031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16323C"/>
    <w:rPr>
      <w:color w:val="0000FF" w:themeColor="hyperlink"/>
      <w:u w:val="single"/>
    </w:rPr>
  </w:style>
  <w:style w:type="paragraph" w:styleId="TOCHeading">
    <w:name w:val="TOC Heading"/>
    <w:basedOn w:val="Heading1"/>
    <w:next w:val="Normal"/>
    <w:uiPriority w:val="39"/>
    <w:semiHidden/>
    <w:unhideWhenUsed/>
    <w:qFormat/>
    <w:rsid w:val="00311033"/>
    <w:pPr>
      <w:outlineLvl w:val="9"/>
    </w:pPr>
    <w:rPr>
      <w:lang w:eastAsia="ja-JP"/>
    </w:rPr>
  </w:style>
  <w:style w:type="paragraph" w:styleId="TOC1">
    <w:name w:val="toc 1"/>
    <w:basedOn w:val="Normal"/>
    <w:next w:val="Normal"/>
    <w:autoRedefine/>
    <w:uiPriority w:val="39"/>
    <w:unhideWhenUsed/>
    <w:rsid w:val="00311033"/>
    <w:pPr>
      <w:spacing w:after="100"/>
    </w:pPr>
  </w:style>
  <w:style w:type="paragraph" w:styleId="TOC2">
    <w:name w:val="toc 2"/>
    <w:basedOn w:val="Normal"/>
    <w:next w:val="Normal"/>
    <w:autoRedefine/>
    <w:uiPriority w:val="39"/>
    <w:unhideWhenUsed/>
    <w:rsid w:val="00311033"/>
    <w:pPr>
      <w:spacing w:after="100"/>
      <w:ind w:left="220"/>
    </w:pPr>
  </w:style>
  <w:style w:type="paragraph" w:styleId="TableofFigures">
    <w:name w:val="table of figures"/>
    <w:basedOn w:val="Normal"/>
    <w:next w:val="Normal"/>
    <w:uiPriority w:val="99"/>
    <w:unhideWhenUsed/>
    <w:rsid w:val="00311033"/>
    <w:pPr>
      <w:spacing w:after="0"/>
    </w:pPr>
  </w:style>
  <w:style w:type="character" w:styleId="FollowedHyperlink">
    <w:name w:val="FollowedHyperlink"/>
    <w:basedOn w:val="DefaultParagraphFont"/>
    <w:uiPriority w:val="99"/>
    <w:semiHidden/>
    <w:unhideWhenUsed/>
    <w:rsid w:val="00B96F61"/>
    <w:rPr>
      <w:color w:val="800080" w:themeColor="followedHyperlink"/>
      <w:u w:val="single"/>
    </w:rPr>
  </w:style>
  <w:style w:type="paragraph" w:styleId="TOC3">
    <w:name w:val="toc 3"/>
    <w:basedOn w:val="Normal"/>
    <w:next w:val="Normal"/>
    <w:autoRedefine/>
    <w:uiPriority w:val="39"/>
    <w:unhideWhenUsed/>
    <w:rsid w:val="000A738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679F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9518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4768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679F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679F3"/>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679F3"/>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679F3"/>
    <w:pPr>
      <w:ind w:left="720"/>
      <w:contextualSpacing/>
    </w:pPr>
  </w:style>
  <w:style w:type="table" w:styleId="TableGrid">
    <w:name w:val="Table Grid"/>
    <w:basedOn w:val="TableNormal"/>
    <w:uiPriority w:val="59"/>
    <w:rsid w:val="006F5E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9518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4768E"/>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CA24CE"/>
    <w:rPr>
      <w:sz w:val="16"/>
      <w:szCs w:val="16"/>
    </w:rPr>
  </w:style>
  <w:style w:type="paragraph" w:styleId="CommentText">
    <w:name w:val="annotation text"/>
    <w:basedOn w:val="Normal"/>
    <w:link w:val="CommentTextChar"/>
    <w:uiPriority w:val="99"/>
    <w:semiHidden/>
    <w:unhideWhenUsed/>
    <w:rsid w:val="00CA24CE"/>
    <w:pPr>
      <w:spacing w:line="240" w:lineRule="auto"/>
    </w:pPr>
    <w:rPr>
      <w:sz w:val="20"/>
      <w:szCs w:val="20"/>
    </w:rPr>
  </w:style>
  <w:style w:type="character" w:customStyle="1" w:styleId="CommentTextChar">
    <w:name w:val="Comment Text Char"/>
    <w:basedOn w:val="DefaultParagraphFont"/>
    <w:link w:val="CommentText"/>
    <w:uiPriority w:val="99"/>
    <w:semiHidden/>
    <w:rsid w:val="00CA24CE"/>
    <w:rPr>
      <w:sz w:val="20"/>
      <w:szCs w:val="20"/>
    </w:rPr>
  </w:style>
  <w:style w:type="paragraph" w:styleId="CommentSubject">
    <w:name w:val="annotation subject"/>
    <w:basedOn w:val="CommentText"/>
    <w:next w:val="CommentText"/>
    <w:link w:val="CommentSubjectChar"/>
    <w:uiPriority w:val="99"/>
    <w:semiHidden/>
    <w:unhideWhenUsed/>
    <w:rsid w:val="00CA24CE"/>
    <w:rPr>
      <w:b/>
      <w:bCs/>
    </w:rPr>
  </w:style>
  <w:style w:type="character" w:customStyle="1" w:styleId="CommentSubjectChar">
    <w:name w:val="Comment Subject Char"/>
    <w:basedOn w:val="CommentTextChar"/>
    <w:link w:val="CommentSubject"/>
    <w:uiPriority w:val="99"/>
    <w:semiHidden/>
    <w:rsid w:val="00CA24CE"/>
    <w:rPr>
      <w:b/>
      <w:bCs/>
      <w:sz w:val="20"/>
      <w:szCs w:val="20"/>
    </w:rPr>
  </w:style>
  <w:style w:type="paragraph" w:styleId="BalloonText">
    <w:name w:val="Balloon Text"/>
    <w:basedOn w:val="Normal"/>
    <w:link w:val="BalloonTextChar"/>
    <w:uiPriority w:val="99"/>
    <w:semiHidden/>
    <w:unhideWhenUsed/>
    <w:rsid w:val="00CA24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24CE"/>
    <w:rPr>
      <w:rFonts w:ascii="Tahoma" w:hAnsi="Tahoma" w:cs="Tahoma"/>
      <w:sz w:val="16"/>
      <w:szCs w:val="16"/>
    </w:rPr>
  </w:style>
  <w:style w:type="table" w:styleId="MediumGrid3-Accent3">
    <w:name w:val="Medium Grid 3 Accent 3"/>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List2-Accent5">
    <w:name w:val="Medium List 2 Accent 5"/>
    <w:basedOn w:val="TableNormal"/>
    <w:uiPriority w:val="66"/>
    <w:rsid w:val="00CA24CE"/>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styleId="Caption">
    <w:name w:val="caption"/>
    <w:basedOn w:val="Normal"/>
    <w:next w:val="Normal"/>
    <w:uiPriority w:val="35"/>
    <w:unhideWhenUsed/>
    <w:qFormat/>
    <w:rsid w:val="00CA24CE"/>
    <w:pPr>
      <w:spacing w:line="240" w:lineRule="auto"/>
    </w:pPr>
    <w:rPr>
      <w:b/>
      <w:bCs/>
      <w:color w:val="4F81BD" w:themeColor="accent1"/>
      <w:sz w:val="18"/>
      <w:szCs w:val="18"/>
    </w:rPr>
  </w:style>
  <w:style w:type="table" w:styleId="LightList-Accent3">
    <w:name w:val="Light List Accent 3"/>
    <w:basedOn w:val="TableNormal"/>
    <w:uiPriority w:val="61"/>
    <w:rsid w:val="00CA24CE"/>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Grid3-Accent5">
    <w:name w:val="Medium Grid 3 Accent 5"/>
    <w:basedOn w:val="TableNormal"/>
    <w:uiPriority w:val="69"/>
    <w:rsid w:val="00CA24CE"/>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Revision">
    <w:name w:val="Revision"/>
    <w:hidden/>
    <w:uiPriority w:val="99"/>
    <w:semiHidden/>
    <w:rsid w:val="004119AD"/>
    <w:pPr>
      <w:spacing w:after="0" w:line="240" w:lineRule="auto"/>
    </w:pPr>
  </w:style>
  <w:style w:type="table" w:styleId="MediumShading1-Accent5">
    <w:name w:val="Medium Shading 1 Accent 5"/>
    <w:basedOn w:val="TableNormal"/>
    <w:uiPriority w:val="63"/>
    <w:rsid w:val="008F7590"/>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FootnoteText">
    <w:name w:val="footnote text"/>
    <w:basedOn w:val="Normal"/>
    <w:link w:val="FootnoteTextChar"/>
    <w:uiPriority w:val="99"/>
    <w:semiHidden/>
    <w:unhideWhenUsed/>
    <w:rsid w:val="008F759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F7590"/>
    <w:rPr>
      <w:sz w:val="20"/>
      <w:szCs w:val="20"/>
    </w:rPr>
  </w:style>
  <w:style w:type="character" w:styleId="FootnoteReference">
    <w:name w:val="footnote reference"/>
    <w:basedOn w:val="DefaultParagraphFont"/>
    <w:uiPriority w:val="99"/>
    <w:semiHidden/>
    <w:unhideWhenUsed/>
    <w:rsid w:val="008F7590"/>
    <w:rPr>
      <w:vertAlign w:val="superscript"/>
    </w:rPr>
  </w:style>
  <w:style w:type="table" w:styleId="MediumShading2-Accent5">
    <w:name w:val="Medium Shading 2 Accent 5"/>
    <w:basedOn w:val="TableNormal"/>
    <w:uiPriority w:val="64"/>
    <w:rsid w:val="00D6031B"/>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Hyperlink">
    <w:name w:val="Hyperlink"/>
    <w:basedOn w:val="DefaultParagraphFont"/>
    <w:uiPriority w:val="99"/>
    <w:unhideWhenUsed/>
    <w:rsid w:val="0016323C"/>
    <w:rPr>
      <w:color w:val="0000FF" w:themeColor="hyperlink"/>
      <w:u w:val="single"/>
    </w:rPr>
  </w:style>
  <w:style w:type="paragraph" w:styleId="TOCHeading">
    <w:name w:val="TOC Heading"/>
    <w:basedOn w:val="Heading1"/>
    <w:next w:val="Normal"/>
    <w:uiPriority w:val="39"/>
    <w:semiHidden/>
    <w:unhideWhenUsed/>
    <w:qFormat/>
    <w:rsid w:val="00311033"/>
    <w:pPr>
      <w:outlineLvl w:val="9"/>
    </w:pPr>
    <w:rPr>
      <w:lang w:eastAsia="ja-JP"/>
    </w:rPr>
  </w:style>
  <w:style w:type="paragraph" w:styleId="TOC1">
    <w:name w:val="toc 1"/>
    <w:basedOn w:val="Normal"/>
    <w:next w:val="Normal"/>
    <w:autoRedefine/>
    <w:uiPriority w:val="39"/>
    <w:unhideWhenUsed/>
    <w:rsid w:val="00311033"/>
    <w:pPr>
      <w:spacing w:after="100"/>
    </w:pPr>
  </w:style>
  <w:style w:type="paragraph" w:styleId="TOC2">
    <w:name w:val="toc 2"/>
    <w:basedOn w:val="Normal"/>
    <w:next w:val="Normal"/>
    <w:autoRedefine/>
    <w:uiPriority w:val="39"/>
    <w:unhideWhenUsed/>
    <w:rsid w:val="00311033"/>
    <w:pPr>
      <w:spacing w:after="100"/>
      <w:ind w:left="220"/>
    </w:pPr>
  </w:style>
  <w:style w:type="paragraph" w:styleId="TableofFigures">
    <w:name w:val="table of figures"/>
    <w:basedOn w:val="Normal"/>
    <w:next w:val="Normal"/>
    <w:uiPriority w:val="99"/>
    <w:unhideWhenUsed/>
    <w:rsid w:val="00311033"/>
    <w:pPr>
      <w:spacing w:after="0"/>
    </w:pPr>
  </w:style>
  <w:style w:type="character" w:styleId="FollowedHyperlink">
    <w:name w:val="FollowedHyperlink"/>
    <w:basedOn w:val="DefaultParagraphFont"/>
    <w:uiPriority w:val="99"/>
    <w:semiHidden/>
    <w:unhideWhenUsed/>
    <w:rsid w:val="00B96F61"/>
    <w:rPr>
      <w:color w:val="800080" w:themeColor="followedHyperlink"/>
      <w:u w:val="single"/>
    </w:rPr>
  </w:style>
  <w:style w:type="paragraph" w:styleId="TOC3">
    <w:name w:val="toc 3"/>
    <w:basedOn w:val="Normal"/>
    <w:next w:val="Normal"/>
    <w:autoRedefine/>
    <w:uiPriority w:val="39"/>
    <w:unhideWhenUsed/>
    <w:rsid w:val="000A738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3950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3335.vsdx"/><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111.vsdx"/><Relationship Id="rId17" Type="http://schemas.openxmlformats.org/officeDocument/2006/relationships/package" Target="embeddings/Microsoft_Visio_Drawing2224.vsdx"/><Relationship Id="rId2" Type="http://schemas.openxmlformats.org/officeDocument/2006/relationships/numbering" Target="numbering.xml"/><Relationship Id="rId16" Type="http://schemas.openxmlformats.org/officeDocument/2006/relationships/package" Target="embeddings/Microsoft_Visio_Drawing333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comments" Target="comments.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www.kenexis.com" TargetMode="External"/><Relationship Id="rId14" Type="http://schemas.openxmlformats.org/officeDocument/2006/relationships/package" Target="embeddings/Microsoft_Visio_Drawing22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065855-246B-495E-A160-BF0538E3C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8</TotalTime>
  <Pages>17</Pages>
  <Words>4788</Words>
  <Characters>27298</Characters>
  <Application>Microsoft Office Word</Application>
  <DocSecurity>0</DocSecurity>
  <Lines>227</Lines>
  <Paragraphs>64</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320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 User</dc:creator>
  <cp:lastModifiedBy>GE User</cp:lastModifiedBy>
  <cp:revision>6</cp:revision>
  <cp:lastPrinted>2016-01-27T18:22:00Z</cp:lastPrinted>
  <dcterms:created xsi:type="dcterms:W3CDTF">2016-03-14T21:09:00Z</dcterms:created>
  <dcterms:modified xsi:type="dcterms:W3CDTF">2016-03-15T20:27:00Z</dcterms:modified>
</cp:coreProperties>
</file>